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10A359" w14:textId="77777777" w:rsidR="00C86AC2" w:rsidRDefault="00C86AC2" w:rsidP="00C86AC2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8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A</w:t>
      </w:r>
      <w:r>
        <w:rPr>
          <w:sz w:val="30"/>
          <w:szCs w:val="30"/>
        </w:rPr>
        <w:t>高可用</w:t>
      </w:r>
    </w:p>
    <w:p w14:paraId="725757E2" w14:textId="77777777" w:rsidR="00C86AC2" w:rsidRDefault="00C86AC2" w:rsidP="00C86AC2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ascii="Times New Roman" w:hAnsi="Times New Roman" w:hint="eastAsia"/>
          <w:sz w:val="28"/>
          <w:szCs w:val="28"/>
        </w:rPr>
        <w:t>概述</w:t>
      </w:r>
    </w:p>
    <w:p w14:paraId="1BD36F0B" w14:textId="62F7DB2D" w:rsidR="00C86AC2" w:rsidRDefault="00C86AC2" w:rsidP="00C86AC2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 w:rsidR="00AC156E">
        <w:t>H</w:t>
      </w:r>
      <w:r>
        <w:t xml:space="preserve">igh </w:t>
      </w:r>
      <w:r w:rsidR="00F16250" w:rsidRPr="00542026">
        <w:t>Availability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1957A8E1" w14:textId="77777777" w:rsidR="00C86AC2" w:rsidRDefault="00C86AC2" w:rsidP="00C86AC2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52F675D6" w14:textId="77777777" w:rsidR="00C86AC2" w:rsidRDefault="00C86AC2" w:rsidP="00C86AC2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r>
        <w:t>NameNode</w:t>
      </w:r>
      <w:r>
        <w:t>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 w14:paraId="54137220" w14:textId="77777777" w:rsidR="00C86AC2" w:rsidRDefault="00C86AC2" w:rsidP="00C86AC2"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</w:t>
      </w:r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090E183C" w14:textId="1B766F9B" w:rsidR="00C86AC2" w:rsidRDefault="00C86AC2" w:rsidP="00C86AC2">
      <w:pPr>
        <w:spacing w:line="360" w:lineRule="auto"/>
      </w:pPr>
      <w:r>
        <w:tab/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  <w:r w:rsidR="003F5D36">
        <w:rPr>
          <w:rFonts w:hint="eastAsia"/>
        </w:rPr>
        <w:t>;</w:t>
      </w:r>
    </w:p>
    <w:p w14:paraId="7CC46AC5" w14:textId="17936E11" w:rsidR="00C86AC2" w:rsidRDefault="00C86AC2" w:rsidP="00C86AC2">
      <w:pPr>
        <w:spacing w:line="360" w:lineRule="auto"/>
      </w:pPr>
      <w:r>
        <w:tab/>
        <w:t>NameNode</w:t>
      </w:r>
      <w:r>
        <w:t>机器需要升级，包括软件、硬件升级，此时集群也将无法使用</w:t>
      </w:r>
      <w:r w:rsidR="003F5D36">
        <w:rPr>
          <w:rFonts w:hint="eastAsia"/>
        </w:rPr>
        <w:t>。</w:t>
      </w:r>
    </w:p>
    <w:p w14:paraId="0DF24CA8" w14:textId="6086F460" w:rsidR="00594001" w:rsidRDefault="005861E9" w:rsidP="00C86AC2">
      <w:pPr>
        <w:spacing w:line="360" w:lineRule="auto"/>
        <w:rPr>
          <w:rFonts w:hint="eastAsia"/>
        </w:rPr>
      </w:pPr>
      <w:r>
        <w:tab/>
      </w:r>
    </w:p>
    <w:p w14:paraId="1640F185" w14:textId="38F7237E" w:rsidR="00C86AC2" w:rsidRDefault="00C86AC2" w:rsidP="001515D7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r w:rsidR="00662428">
        <w:rPr>
          <w:rFonts w:hint="eastAsia"/>
        </w:rPr>
        <w:t>N</w:t>
      </w:r>
      <w:r>
        <w:rPr>
          <w:rFonts w:hint="eastAsia"/>
        </w:rPr>
        <w:t>ameNode</w:t>
      </w:r>
      <w:r>
        <w:rPr>
          <w:rFonts w:hint="eastAsia"/>
        </w:rPr>
        <w:t>实现</w:t>
      </w:r>
      <w:r>
        <w:t>在集群中对</w:t>
      </w:r>
      <w:r>
        <w:t>NameNode</w:t>
      </w:r>
      <w:r>
        <w:t>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r>
        <w:t>NameNode</w:t>
      </w:r>
      <w:r>
        <w:t>很快的切换到另外一台机器。</w:t>
      </w:r>
    </w:p>
    <w:p w14:paraId="547E28CC" w14:textId="77777777" w:rsidR="00C86AC2" w:rsidRDefault="00C86AC2" w:rsidP="00C86AC2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8</w:t>
      </w:r>
      <w:r>
        <w:rPr>
          <w:rFonts w:ascii="Times New Roman" w:hAnsi="Times New Roman"/>
          <w:sz w:val="28"/>
          <w:szCs w:val="28"/>
        </w:rPr>
        <w:t>.2</w:t>
      </w:r>
      <w:r w:rsidRPr="00B0299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工作机制</w:t>
      </w:r>
    </w:p>
    <w:p w14:paraId="06EFFDC5" w14:textId="77777777" w:rsidR="00C86AC2" w:rsidRPr="00B02991" w:rsidRDefault="00C86AC2" w:rsidP="00C86AC2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配置两个</w:t>
      </w:r>
      <w:r>
        <w:rPr>
          <w:rFonts w:hint="eastAsia"/>
        </w:rPr>
        <w:t>NameNode</w:t>
      </w:r>
      <w:r>
        <w:rPr>
          <w:rFonts w:hint="eastAsia"/>
          <w:szCs w:val="21"/>
        </w:rPr>
        <w:t>，通过双</w:t>
      </w:r>
      <w:r>
        <w:rPr>
          <w:rFonts w:hint="eastAsia"/>
        </w:rPr>
        <w:t>NameNode</w:t>
      </w:r>
      <w:r>
        <w:rPr>
          <w:rFonts w:hint="eastAsia"/>
          <w:szCs w:val="21"/>
        </w:rPr>
        <w:t>消除单点故障。</w:t>
      </w:r>
    </w:p>
    <w:p w14:paraId="3FE71202" w14:textId="77777777" w:rsidR="00C86AC2" w:rsidRDefault="00C86AC2" w:rsidP="00C86AC2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 HDFS-HA</w:t>
      </w:r>
      <w:r>
        <w:rPr>
          <w:rFonts w:ascii="Times New Roman" w:hAnsi="Times New Roman" w:hint="eastAsia"/>
          <w:sz w:val="28"/>
          <w:szCs w:val="28"/>
        </w:rPr>
        <w:t>手动故障转移</w:t>
      </w:r>
    </w:p>
    <w:p w14:paraId="1EAAAD59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>
        <w:rPr>
          <w:sz w:val="28"/>
          <w:szCs w:val="28"/>
        </w:rPr>
        <w:t xml:space="preserve">.3.1 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 w14:paraId="14C8E1E9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元数据管理方式需要改变：</w:t>
      </w:r>
    </w:p>
    <w:p w14:paraId="798F726B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14:paraId="0F257DB7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r>
        <w:rPr>
          <w:rFonts w:hint="eastAsia"/>
        </w:rPr>
        <w:t>NameNode</w:t>
      </w:r>
      <w:r>
        <w:rPr>
          <w:rFonts w:hint="eastAsia"/>
          <w:szCs w:val="21"/>
        </w:rPr>
        <w:t>节点可以做写操作；</w:t>
      </w:r>
    </w:p>
    <w:p w14:paraId="2C549F49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rFonts w:hint="eastAsia"/>
        </w:rPr>
        <w:t>NameNode</w:t>
      </w:r>
      <w:r>
        <w:rPr>
          <w:rFonts w:hint="eastAsia"/>
          <w:szCs w:val="21"/>
        </w:rPr>
        <w:t>都可以读取</w:t>
      </w:r>
      <w:r>
        <w:rPr>
          <w:rFonts w:hint="eastAsia"/>
          <w:szCs w:val="21"/>
        </w:rPr>
        <w:t>Edits</w:t>
      </w:r>
      <w:r>
        <w:rPr>
          <w:rFonts w:hint="eastAsia"/>
          <w:szCs w:val="21"/>
        </w:rPr>
        <w:t>；</w:t>
      </w:r>
    </w:p>
    <w:p w14:paraId="456F8A23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放在一个共享存储中管理（</w:t>
      </w:r>
      <w:r>
        <w:rPr>
          <w:rFonts w:hint="eastAsia"/>
          <w:szCs w:val="21"/>
        </w:rPr>
        <w:t>qjournal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14:paraId="1CCD65AE" w14:textId="0BAA048E" w:rsidR="00C86AC2" w:rsidRDefault="00BF7A82" w:rsidP="00C86AC2">
      <w:pPr>
        <w:spacing w:line="360" w:lineRule="auto"/>
      </w:pPr>
      <w:r>
        <w:t>2</w:t>
      </w:r>
      <w:r w:rsidR="00C86AC2">
        <w:rPr>
          <w:rFonts w:hint="eastAsia"/>
        </w:rPr>
        <w:t>）</w:t>
      </w:r>
      <w:r w:rsidR="00C86AC2">
        <w:t>必须</w:t>
      </w:r>
      <w:r w:rsidR="00C86AC2">
        <w:rPr>
          <w:rFonts w:hint="eastAsia"/>
        </w:rPr>
        <w:t>保证</w:t>
      </w:r>
      <w:r w:rsidR="00C86AC2">
        <w:t>两个</w:t>
      </w:r>
      <w:r w:rsidR="00C86AC2">
        <w:t>NameNode</w:t>
      </w:r>
      <w:r w:rsidR="00C86AC2">
        <w:t>之间能够</w:t>
      </w:r>
      <w:r w:rsidR="00C86AC2">
        <w:t>ssh</w:t>
      </w:r>
      <w:r w:rsidR="00C86AC2">
        <w:t>无密码登录</w:t>
      </w:r>
      <w:r w:rsidR="00C86AC2">
        <w:rPr>
          <w:rFonts w:hint="eastAsia"/>
        </w:rPr>
        <w:t>。</w:t>
      </w:r>
    </w:p>
    <w:p w14:paraId="0EC28E05" w14:textId="2C1A5EFA" w:rsidR="00C86AC2" w:rsidRDefault="00BF7A82" w:rsidP="00C86AC2">
      <w:pPr>
        <w:spacing w:line="360" w:lineRule="auto"/>
      </w:pPr>
      <w:r>
        <w:t>3</w:t>
      </w:r>
      <w:r w:rsidR="00C86AC2">
        <w:rPr>
          <w:rFonts w:hint="eastAsia"/>
        </w:rPr>
        <w:t>）隔离</w:t>
      </w:r>
      <w:r w:rsidR="00C86AC2">
        <w:t>（</w:t>
      </w:r>
      <w:r w:rsidR="00C86AC2">
        <w:t>Fence</w:t>
      </w:r>
      <w:r w:rsidR="00C86AC2">
        <w:t>）</w:t>
      </w:r>
      <w:r w:rsidR="00C86AC2">
        <w:rPr>
          <w:rFonts w:hint="eastAsia"/>
        </w:rPr>
        <w:t>，</w:t>
      </w:r>
      <w:r w:rsidR="00C86AC2">
        <w:t>即</w:t>
      </w:r>
      <w:r w:rsidR="00C86AC2">
        <w:rPr>
          <w:rFonts w:hint="eastAsia"/>
        </w:rPr>
        <w:t>同一时刻</w:t>
      </w:r>
      <w:r w:rsidR="00C86AC2">
        <w:t>仅仅有一个</w:t>
      </w:r>
      <w:r w:rsidR="00C86AC2">
        <w:rPr>
          <w:rFonts w:hint="eastAsia"/>
        </w:rPr>
        <w:t>NameNode</w:t>
      </w:r>
      <w:r w:rsidR="00C86AC2">
        <w:rPr>
          <w:rFonts w:hint="eastAsia"/>
        </w:rPr>
        <w:t>对外</w:t>
      </w:r>
      <w:r w:rsidR="00C86AC2">
        <w:t>提供服务</w:t>
      </w:r>
    </w:p>
    <w:p w14:paraId="50484FA7" w14:textId="5C282BB3" w:rsidR="006C0284" w:rsidRPr="00EB4354" w:rsidRDefault="00BF7A82" w:rsidP="006C0284">
      <w:pPr>
        <w:spacing w:line="360" w:lineRule="auto"/>
        <w:rPr>
          <w:color w:val="FF0000"/>
          <w:szCs w:val="21"/>
        </w:rPr>
      </w:pPr>
      <w:r>
        <w:rPr>
          <w:szCs w:val="21"/>
        </w:rPr>
        <w:t>4</w:t>
      </w:r>
      <w:r w:rsidR="006C0284">
        <w:rPr>
          <w:rFonts w:hint="eastAsia"/>
          <w:szCs w:val="21"/>
        </w:rPr>
        <w:t>）</w:t>
      </w:r>
      <w:r w:rsidR="0069003A" w:rsidRPr="00EB4354">
        <w:rPr>
          <w:rFonts w:hint="eastAsia"/>
          <w:color w:val="FF0000"/>
          <w:szCs w:val="21"/>
        </w:rPr>
        <w:t>自动故障转移</w:t>
      </w:r>
      <w:r w:rsidR="006C0284">
        <w:rPr>
          <w:rFonts w:hint="eastAsia"/>
          <w:szCs w:val="21"/>
        </w:rPr>
        <w:t>需要一个状态管理功能模块</w:t>
      </w:r>
    </w:p>
    <w:p w14:paraId="236AB902" w14:textId="27A09B50" w:rsidR="006C0284" w:rsidRPr="005A22A7" w:rsidRDefault="006C0284" w:rsidP="005A22A7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实现了一个</w:t>
      </w:r>
      <w:r>
        <w:rPr>
          <w:szCs w:val="21"/>
        </w:rPr>
        <w:t>ZK</w:t>
      </w:r>
      <w:r>
        <w:rPr>
          <w:rFonts w:hint="eastAsia"/>
          <w:szCs w:val="21"/>
        </w:rPr>
        <w:t>failover</w:t>
      </w:r>
      <w:r>
        <w:rPr>
          <w:rFonts w:hint="eastAsia"/>
          <w:szCs w:val="21"/>
        </w:rPr>
        <w:t>，常驻在每一个</w:t>
      </w:r>
      <w:r>
        <w:rPr>
          <w:rFonts w:hint="eastAsia"/>
        </w:rPr>
        <w:t>NameNode</w:t>
      </w:r>
      <w:r>
        <w:rPr>
          <w:rFonts w:hint="eastAsia"/>
          <w:szCs w:val="21"/>
        </w:rPr>
        <w:t>所在的节点，每一个</w:t>
      </w:r>
      <w:r>
        <w:rPr>
          <w:szCs w:val="21"/>
        </w:rPr>
        <w:t>ZK</w:t>
      </w:r>
      <w:r>
        <w:rPr>
          <w:rFonts w:hint="eastAsia"/>
          <w:szCs w:val="21"/>
        </w:rPr>
        <w:t>failover</w:t>
      </w:r>
      <w:r>
        <w:rPr>
          <w:rFonts w:hint="eastAsia"/>
          <w:szCs w:val="21"/>
        </w:rPr>
        <w:t>负责监控自己所在</w:t>
      </w:r>
      <w:r>
        <w:rPr>
          <w:rFonts w:hint="eastAsia"/>
        </w:rPr>
        <w:t>NameNode</w:t>
      </w:r>
      <w:r>
        <w:rPr>
          <w:rFonts w:hint="eastAsia"/>
          <w:szCs w:val="21"/>
        </w:rPr>
        <w:t>节点，利用</w:t>
      </w:r>
      <w:r>
        <w:rPr>
          <w:rFonts w:hint="eastAsia"/>
          <w:szCs w:val="21"/>
        </w:rPr>
        <w:t>zk</w:t>
      </w:r>
      <w:r>
        <w:rPr>
          <w:rFonts w:hint="eastAsia"/>
          <w:szCs w:val="21"/>
        </w:rPr>
        <w:t>进行状态标识，当需要进行状态切换时，由</w:t>
      </w:r>
      <w:r>
        <w:rPr>
          <w:szCs w:val="21"/>
        </w:rPr>
        <w:t>ZK</w:t>
      </w:r>
      <w:r>
        <w:rPr>
          <w:rFonts w:hint="eastAsia"/>
          <w:szCs w:val="21"/>
        </w:rPr>
        <w:t>failover</w:t>
      </w:r>
      <w:r>
        <w:rPr>
          <w:rFonts w:hint="eastAsia"/>
          <w:szCs w:val="21"/>
        </w:rPr>
        <w:lastRenderedPageBreak/>
        <w:t>来负责切换，切换时需要防止</w:t>
      </w:r>
      <w:r>
        <w:rPr>
          <w:rFonts w:hint="eastAsia"/>
          <w:szCs w:val="21"/>
        </w:rPr>
        <w:t>brain split</w:t>
      </w:r>
      <w:r>
        <w:rPr>
          <w:rFonts w:hint="eastAsia"/>
          <w:szCs w:val="21"/>
        </w:rPr>
        <w:t>现象的发生。</w:t>
      </w:r>
    </w:p>
    <w:p w14:paraId="58CF0612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环境准备</w:t>
      </w:r>
    </w:p>
    <w:p w14:paraId="1928B97B" w14:textId="77777777" w:rsidR="00C86AC2" w:rsidRDefault="00C86AC2" w:rsidP="00C86AC2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4A606E76" w14:textId="77777777" w:rsidR="00C86AC2" w:rsidRDefault="00C86AC2" w:rsidP="00C86AC2">
      <w:pPr>
        <w:spacing w:line="360" w:lineRule="auto"/>
      </w:pPr>
      <w: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707A8958" w14:textId="77777777" w:rsidR="00C86AC2" w:rsidRDefault="00C86AC2" w:rsidP="00C86AC2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27F3E510" w14:textId="77777777" w:rsidR="00C86AC2" w:rsidRDefault="00C86AC2" w:rsidP="00C86AC2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14:paraId="52A76676" w14:textId="77777777" w:rsidR="00C86AC2" w:rsidRDefault="00C86AC2" w:rsidP="00C86AC2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7B1299ED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14:paraId="13A809DE" w14:textId="77777777" w:rsidR="00C86AC2" w:rsidRDefault="00C86AC2" w:rsidP="00C86AC2">
      <w:pPr>
        <w:spacing w:line="360" w:lineRule="auto"/>
        <w:ind w:firstLine="420"/>
      </w:pPr>
      <w:r>
        <w:t xml:space="preserve">hadoop102  </w:t>
      </w:r>
      <w:r>
        <w:tab/>
      </w:r>
      <w:r>
        <w:tab/>
      </w:r>
      <w:r>
        <w:tab/>
      </w:r>
      <w:r>
        <w:tab/>
        <w:t xml:space="preserve">hadoop103   </w:t>
      </w:r>
      <w:r>
        <w:tab/>
      </w:r>
      <w:r>
        <w:tab/>
      </w:r>
      <w:r>
        <w:tab/>
      </w:r>
      <w:r>
        <w:tab/>
        <w:t>hadoop104</w:t>
      </w:r>
      <w:r>
        <w:tab/>
      </w:r>
      <w:r>
        <w:tab/>
      </w:r>
    </w:p>
    <w:p w14:paraId="308F4B5D" w14:textId="77777777" w:rsidR="00C86AC2" w:rsidRDefault="00C86AC2" w:rsidP="00C86AC2">
      <w:pPr>
        <w:spacing w:line="360" w:lineRule="auto"/>
        <w:ind w:firstLine="420"/>
      </w:pPr>
      <w:r>
        <w:t>NameNode</w:t>
      </w:r>
      <w:r>
        <w:tab/>
      </w:r>
      <w:r>
        <w:tab/>
      </w:r>
      <w:r>
        <w:tab/>
      </w:r>
      <w:r>
        <w:tab/>
      </w:r>
      <w:r>
        <w:rPr>
          <w:color w:val="FF0000"/>
        </w:rPr>
        <w:t>NameNode</w:t>
      </w:r>
    </w:p>
    <w:p w14:paraId="044AEDBB" w14:textId="77777777" w:rsidR="00C86AC2" w:rsidRPr="00022C52" w:rsidRDefault="00C86AC2" w:rsidP="00C86AC2">
      <w:pPr>
        <w:spacing w:line="360" w:lineRule="auto"/>
        <w:ind w:firstLine="420"/>
        <w:rPr>
          <w:color w:val="FF0000"/>
        </w:rPr>
      </w:pPr>
      <w:r w:rsidRPr="00022C52">
        <w:rPr>
          <w:color w:val="FF0000"/>
        </w:rPr>
        <w:t>JournalNode</w:t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  <w:r w:rsidRPr="00022C52">
        <w:rPr>
          <w:color w:val="FF0000"/>
        </w:rPr>
        <w:tab/>
        <w:t>JournalNode</w:t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  <w:r w:rsidRPr="00022C52">
        <w:rPr>
          <w:color w:val="FF0000"/>
        </w:rPr>
        <w:tab/>
        <w:t>JournalNode</w:t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</w:p>
    <w:p w14:paraId="498EC239" w14:textId="77777777" w:rsidR="00C86AC2" w:rsidRDefault="00C86AC2" w:rsidP="00C86AC2">
      <w:pPr>
        <w:spacing w:line="360" w:lineRule="auto"/>
        <w:ind w:firstLine="420"/>
      </w:pPr>
      <w:r>
        <w:t>DataNode</w:t>
      </w:r>
      <w:r>
        <w:tab/>
      </w:r>
      <w:r>
        <w:tab/>
      </w:r>
      <w:r>
        <w:tab/>
      </w:r>
      <w:r>
        <w:tab/>
        <w:t>DataNode</w:t>
      </w:r>
      <w:r>
        <w:tab/>
      </w:r>
      <w:r>
        <w:tab/>
      </w:r>
      <w:r>
        <w:tab/>
      </w:r>
      <w:r>
        <w:tab/>
        <w:t>DataNode</w:t>
      </w:r>
      <w:r>
        <w:tab/>
      </w:r>
      <w:r>
        <w:tab/>
      </w:r>
    </w:p>
    <w:p w14:paraId="04BDF3C1" w14:textId="77777777" w:rsidR="00C86AC2" w:rsidRDefault="00C86AC2" w:rsidP="00C86AC2">
      <w:pPr>
        <w:spacing w:line="360" w:lineRule="auto"/>
        <w:ind w:left="2520" w:firstLine="420"/>
      </w:pPr>
      <w:r>
        <w:rPr>
          <w:rFonts w:hint="eastAsia"/>
        </w:rPr>
        <w:t>ResourceManager</w:t>
      </w:r>
    </w:p>
    <w:p w14:paraId="063CEDF0" w14:textId="77777777" w:rsidR="00C86AC2" w:rsidRDefault="00C86AC2" w:rsidP="00C86AC2">
      <w:pPr>
        <w:spacing w:line="360" w:lineRule="auto"/>
        <w:ind w:firstLine="420"/>
      </w:pPr>
      <w:r>
        <w:t>NodeManager</w:t>
      </w:r>
      <w:r>
        <w:tab/>
      </w:r>
      <w:r>
        <w:tab/>
      </w:r>
      <w:r>
        <w:tab/>
      </w:r>
      <w:r>
        <w:tab/>
        <w:t>NodeManager</w:t>
      </w:r>
      <w:r>
        <w:tab/>
      </w:r>
      <w:r>
        <w:tab/>
      </w:r>
      <w:r>
        <w:tab/>
      </w:r>
      <w:r>
        <w:tab/>
        <w:t>NodeManager</w:t>
      </w:r>
      <w:r>
        <w:tab/>
      </w:r>
      <w:r>
        <w:tab/>
      </w:r>
    </w:p>
    <w:p w14:paraId="6A80B3DA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14:paraId="66809DB7" w14:textId="77777777" w:rsidR="00C86AC2" w:rsidRDefault="00C86AC2" w:rsidP="00C86AC2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官方</w:t>
      </w:r>
      <w:r>
        <w:t>地址：</w:t>
      </w:r>
      <w:hyperlink r:id="rId7" w:history="1">
        <w:r>
          <w:rPr>
            <w:rStyle w:val="a7"/>
          </w:rPr>
          <w:t>http://hadoop.apache.org/</w:t>
        </w:r>
      </w:hyperlink>
    </w:p>
    <w:p w14:paraId="6F2F686B" w14:textId="77777777" w:rsidR="00C86AC2" w:rsidRDefault="00C86AC2" w:rsidP="00C86AC2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在</w:t>
      </w:r>
      <w:r>
        <w:t>/opt/</w:t>
      </w:r>
      <w:r>
        <w:rPr>
          <w:rFonts w:hint="eastAsia"/>
        </w:rPr>
        <w:t>module</w:t>
      </w:r>
      <w:r>
        <w:t>/</w:t>
      </w:r>
      <w:r>
        <w:t>目录下创建一个</w:t>
      </w:r>
      <w:r>
        <w:rPr>
          <w:rFonts w:hint="eastAsia"/>
        </w:rPr>
        <w:t>HA</w:t>
      </w:r>
      <w:r>
        <w:t>文件夹</w:t>
      </w:r>
    </w:p>
    <w:p w14:paraId="08C5C324" w14:textId="246596EA" w:rsidR="00C86AC2" w:rsidRPr="00D91FC5" w:rsidRDefault="00D91FC5" w:rsidP="00D91FC5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[atguigu@hadoop102 </w:t>
      </w:r>
      <w:r w:rsidRPr="00D01330">
        <w:rPr>
          <w:rFonts w:hint="eastAsia"/>
          <w:sz w:val="21"/>
          <w:szCs w:val="21"/>
        </w:rPr>
        <w:t>module</w:t>
      </w:r>
      <w:r w:rsidRPr="00D01330">
        <w:rPr>
          <w:sz w:val="21"/>
          <w:szCs w:val="21"/>
        </w:rPr>
        <w:t>]$</w:t>
      </w:r>
      <w:r w:rsidR="00C47A89">
        <w:rPr>
          <w:sz w:val="21"/>
          <w:szCs w:val="21"/>
        </w:rPr>
        <w:t xml:space="preserve"> </w:t>
      </w:r>
      <w:r w:rsidR="00C86AC2" w:rsidRPr="00D91FC5">
        <w:rPr>
          <w:sz w:val="21"/>
          <w:szCs w:val="21"/>
        </w:rPr>
        <w:t xml:space="preserve">mkdir </w:t>
      </w:r>
      <w:r w:rsidR="00C86AC2" w:rsidRPr="00D91FC5">
        <w:rPr>
          <w:rFonts w:hint="eastAsia"/>
          <w:sz w:val="21"/>
          <w:szCs w:val="21"/>
        </w:rPr>
        <w:t>HA</w:t>
      </w:r>
    </w:p>
    <w:p w14:paraId="25DBEFB5" w14:textId="77777777" w:rsidR="00C86AC2" w:rsidRDefault="00C86AC2" w:rsidP="00C86AC2">
      <w:pPr>
        <w:spacing w:line="360" w:lineRule="auto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将</w:t>
      </w:r>
      <w:r>
        <w:t>/opt/</w:t>
      </w:r>
      <w:r>
        <w:rPr>
          <w:rFonts w:hint="eastAsia"/>
        </w:rPr>
        <w:t>module</w:t>
      </w:r>
      <w:r>
        <w:t>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t>/opt/</w:t>
      </w:r>
      <w:r>
        <w:rPr>
          <w:rFonts w:hint="eastAsia"/>
        </w:rPr>
        <w:t>module</w:t>
      </w:r>
      <w:r>
        <w:t>/</w:t>
      </w:r>
      <w:r>
        <w:rPr>
          <w:rFonts w:hint="eastAsia"/>
        </w:rPr>
        <w:t>HA</w:t>
      </w:r>
      <w:r>
        <w:rPr>
          <w:rFonts w:hint="eastAsia"/>
        </w:rPr>
        <w:t>目录</w:t>
      </w:r>
      <w:r>
        <w:t>下</w:t>
      </w:r>
    </w:p>
    <w:p w14:paraId="0187AC01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[atguigu@hadoop102 </w:t>
      </w:r>
      <w:r w:rsidRPr="00D01330">
        <w:rPr>
          <w:rFonts w:hint="eastAsia"/>
          <w:sz w:val="21"/>
          <w:szCs w:val="21"/>
        </w:rPr>
        <w:t>module</w:t>
      </w:r>
      <w:r w:rsidRPr="00D01330">
        <w:rPr>
          <w:sz w:val="21"/>
          <w:szCs w:val="21"/>
        </w:rPr>
        <w:t>]$ cp -r hadoop-2.7.2/ /opt/</w:t>
      </w:r>
      <w:r w:rsidRPr="00D01330">
        <w:rPr>
          <w:rFonts w:hint="eastAsia"/>
          <w:sz w:val="21"/>
          <w:szCs w:val="21"/>
        </w:rPr>
        <w:t>module/HA</w:t>
      </w:r>
      <w:r w:rsidRPr="00D01330">
        <w:rPr>
          <w:sz w:val="21"/>
          <w:szCs w:val="21"/>
        </w:rPr>
        <w:t>/</w:t>
      </w:r>
    </w:p>
    <w:p w14:paraId="1C46BDD5" w14:textId="265454AE" w:rsidR="00C86AC2" w:rsidRDefault="00A856D8" w:rsidP="00C86AC2">
      <w:pPr>
        <w:spacing w:line="360" w:lineRule="auto"/>
      </w:pPr>
      <w:r>
        <w:t>4</w:t>
      </w:r>
      <w:r w:rsidR="00C86AC2">
        <w:t>）</w:t>
      </w:r>
      <w:r w:rsidR="00C86AC2">
        <w:rPr>
          <w:rFonts w:hint="eastAsia"/>
        </w:rPr>
        <w:t>配置</w:t>
      </w:r>
      <w:r w:rsidR="00C86AC2">
        <w:t>core-site.xml</w:t>
      </w:r>
    </w:p>
    <w:p w14:paraId="60ED557D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configuration&gt;</w:t>
      </w:r>
    </w:p>
    <w:p w14:paraId="0BF596B2" w14:textId="77777777" w:rsidR="00C86AC2" w:rsidRPr="00D01330" w:rsidRDefault="00C86AC2" w:rsidP="00C86AC2">
      <w:pPr>
        <w:pStyle w:val="a8"/>
        <w:topLinePunct/>
        <w:adjustRightInd w:val="0"/>
        <w:ind w:firstLineChars="200" w:firstLine="420"/>
        <w:rPr>
          <w:sz w:val="21"/>
          <w:szCs w:val="21"/>
        </w:rPr>
      </w:pPr>
      <w:r w:rsidRPr="00D01330">
        <w:rPr>
          <w:rFonts w:hint="eastAsia"/>
          <w:sz w:val="21"/>
          <w:szCs w:val="21"/>
        </w:rPr>
        <w:t>&lt;!--</w:t>
      </w:r>
      <w:r w:rsidRPr="00D01330">
        <w:rPr>
          <w:sz w:val="21"/>
          <w:szCs w:val="21"/>
        </w:rPr>
        <w:t xml:space="preserve"> </w:t>
      </w:r>
      <w:r w:rsidRPr="00D01330">
        <w:rPr>
          <w:rFonts w:hint="eastAsia"/>
          <w:sz w:val="21"/>
          <w:szCs w:val="21"/>
        </w:rPr>
        <w:t>把</w:t>
      </w:r>
      <w:r w:rsidRPr="00D01330">
        <w:rPr>
          <w:sz w:val="21"/>
          <w:szCs w:val="21"/>
        </w:rPr>
        <w:t>两个</w:t>
      </w:r>
      <w:r w:rsidRPr="00D01330">
        <w:rPr>
          <w:rFonts w:hint="eastAsia"/>
          <w:sz w:val="21"/>
          <w:szCs w:val="21"/>
        </w:rPr>
        <w:t>NameNode</w:t>
      </w:r>
      <w:r w:rsidRPr="00D01330">
        <w:rPr>
          <w:rFonts w:hint="eastAsia"/>
          <w:sz w:val="21"/>
          <w:szCs w:val="21"/>
        </w:rPr>
        <w:t>）的地址组装</w:t>
      </w:r>
      <w:r w:rsidRPr="00D01330">
        <w:rPr>
          <w:sz w:val="21"/>
          <w:szCs w:val="21"/>
        </w:rPr>
        <w:t>成一个集群</w:t>
      </w:r>
      <w:r w:rsidRPr="00D01330">
        <w:rPr>
          <w:sz w:val="21"/>
          <w:szCs w:val="21"/>
        </w:rPr>
        <w:t>mycluster</w:t>
      </w:r>
      <w:r w:rsidRPr="00D01330">
        <w:rPr>
          <w:rFonts w:hint="eastAsia"/>
          <w:sz w:val="21"/>
          <w:szCs w:val="21"/>
        </w:rPr>
        <w:t xml:space="preserve"> --&gt;</w:t>
      </w:r>
    </w:p>
    <w:p w14:paraId="67A2EEE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70B4BFC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fs.defaultFS&lt;/name&gt;</w:t>
      </w:r>
    </w:p>
    <w:p w14:paraId="612E32A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value&gt;hdfs://mycluster&lt;/value&gt;</w:t>
      </w:r>
    </w:p>
    <w:p w14:paraId="4459DFC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46EB789D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527F014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 xml:space="preserve">&lt;!-- </w:t>
      </w:r>
      <w:r w:rsidRPr="00D01330">
        <w:rPr>
          <w:sz w:val="21"/>
          <w:szCs w:val="21"/>
        </w:rPr>
        <w:t>声明</w:t>
      </w:r>
      <w:r w:rsidRPr="00D01330">
        <w:rPr>
          <w:sz w:val="21"/>
          <w:szCs w:val="21"/>
        </w:rPr>
        <w:t>journalnode</w:t>
      </w:r>
      <w:r w:rsidRPr="00D01330">
        <w:rPr>
          <w:sz w:val="21"/>
          <w:szCs w:val="21"/>
        </w:rPr>
        <w:t>服务</w:t>
      </w:r>
      <w:r w:rsidRPr="00D01330">
        <w:rPr>
          <w:rFonts w:hint="eastAsia"/>
          <w:sz w:val="21"/>
          <w:szCs w:val="21"/>
        </w:rPr>
        <w:t>本地文件系统</w:t>
      </w:r>
      <w:r w:rsidRPr="00D01330">
        <w:rPr>
          <w:sz w:val="21"/>
          <w:szCs w:val="21"/>
        </w:rPr>
        <w:t>存储目录</w:t>
      </w:r>
      <w:r w:rsidRPr="00D01330">
        <w:rPr>
          <w:sz w:val="21"/>
          <w:szCs w:val="21"/>
        </w:rPr>
        <w:t>--&gt;</w:t>
      </w:r>
    </w:p>
    <w:p w14:paraId="6D606C8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2731A881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journalnode.edits.dir&lt;/name&gt;</w:t>
      </w:r>
    </w:p>
    <w:p w14:paraId="371A2EC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/opt/modu</w:t>
      </w:r>
      <w:r w:rsidRPr="00D01330">
        <w:rPr>
          <w:rFonts w:hint="eastAsia"/>
          <w:sz w:val="21"/>
          <w:szCs w:val="21"/>
        </w:rPr>
        <w:t>l</w:t>
      </w:r>
      <w:r w:rsidRPr="00D01330">
        <w:rPr>
          <w:sz w:val="21"/>
          <w:szCs w:val="21"/>
        </w:rPr>
        <w:t>e/HA/hadoop-2.7.2/data/jn&lt;/value&gt;</w:t>
      </w:r>
    </w:p>
    <w:p w14:paraId="0280B6C6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1EF08BC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0D2FB7A1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rFonts w:hint="eastAsia"/>
          <w:sz w:val="21"/>
          <w:szCs w:val="21"/>
        </w:rPr>
        <w:tab/>
        <w:t xml:space="preserve">&lt;!-- </w:t>
      </w:r>
      <w:r w:rsidRPr="00D01330">
        <w:rPr>
          <w:rFonts w:hint="eastAsia"/>
          <w:sz w:val="21"/>
          <w:szCs w:val="21"/>
        </w:rPr>
        <w:t>指定</w:t>
      </w:r>
      <w:r w:rsidRPr="00D01330">
        <w:rPr>
          <w:rFonts w:hint="eastAsia"/>
          <w:sz w:val="21"/>
          <w:szCs w:val="21"/>
        </w:rPr>
        <w:t>hadoop</w:t>
      </w:r>
      <w:r w:rsidRPr="00D01330">
        <w:rPr>
          <w:rFonts w:hint="eastAsia"/>
          <w:sz w:val="21"/>
          <w:szCs w:val="21"/>
        </w:rPr>
        <w:t>运行时产生文件的存储目录</w:t>
      </w:r>
      <w:r w:rsidRPr="00D01330">
        <w:rPr>
          <w:rFonts w:hint="eastAsia"/>
          <w:sz w:val="21"/>
          <w:szCs w:val="21"/>
        </w:rPr>
        <w:t xml:space="preserve"> --&gt;</w:t>
      </w:r>
    </w:p>
    <w:p w14:paraId="7AA44D8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0C3F8DDD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hadoop.tmp.dir&lt;/name&gt;</w:t>
      </w:r>
    </w:p>
    <w:p w14:paraId="7D320BF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lastRenderedPageBreak/>
        <w:tab/>
      </w:r>
      <w:r w:rsidRPr="00D01330">
        <w:rPr>
          <w:sz w:val="21"/>
          <w:szCs w:val="21"/>
        </w:rPr>
        <w:tab/>
        <w:t>&lt;value&gt;/opt/</w:t>
      </w:r>
      <w:r w:rsidRPr="00D01330">
        <w:rPr>
          <w:rFonts w:hint="eastAsia"/>
          <w:sz w:val="21"/>
          <w:szCs w:val="21"/>
        </w:rPr>
        <w:t>module</w:t>
      </w:r>
      <w:r w:rsidRPr="00D01330">
        <w:rPr>
          <w:sz w:val="21"/>
          <w:szCs w:val="21"/>
        </w:rPr>
        <w:t>/</w:t>
      </w:r>
      <w:r w:rsidRPr="00D01330">
        <w:rPr>
          <w:rFonts w:hint="eastAsia"/>
          <w:sz w:val="21"/>
          <w:szCs w:val="21"/>
        </w:rPr>
        <w:t>HA</w:t>
      </w:r>
      <w:r w:rsidRPr="00D01330">
        <w:rPr>
          <w:sz w:val="21"/>
          <w:szCs w:val="21"/>
        </w:rPr>
        <w:t>/hadoop-2.7.2/data/tmp&lt;/value&gt;</w:t>
      </w:r>
    </w:p>
    <w:p w14:paraId="0401AA7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4EF49561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/configuration&gt;</w:t>
      </w:r>
    </w:p>
    <w:p w14:paraId="18138C66" w14:textId="6E4960B9" w:rsidR="00C86AC2" w:rsidRDefault="00A454B6" w:rsidP="00C86AC2">
      <w:pPr>
        <w:spacing w:line="360" w:lineRule="auto"/>
      </w:pPr>
      <w:r>
        <w:t>5</w:t>
      </w:r>
      <w:r w:rsidR="00C86AC2">
        <w:t>）</w:t>
      </w:r>
      <w:r w:rsidR="00C86AC2">
        <w:rPr>
          <w:rFonts w:hint="eastAsia"/>
        </w:rPr>
        <w:t>配置</w:t>
      </w:r>
      <w:r w:rsidR="00C86AC2">
        <w:rPr>
          <w:rFonts w:hint="eastAsia"/>
        </w:rPr>
        <w:t>hdfs</w:t>
      </w:r>
      <w:r w:rsidR="00C86AC2">
        <w:t>-site.xml</w:t>
      </w:r>
    </w:p>
    <w:p w14:paraId="40FDD69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configuration&gt;</w:t>
      </w:r>
    </w:p>
    <w:p w14:paraId="651DEE7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 xml:space="preserve">&lt;!-- </w:t>
      </w:r>
      <w:r w:rsidRPr="00D01330">
        <w:rPr>
          <w:sz w:val="21"/>
          <w:szCs w:val="21"/>
        </w:rPr>
        <w:t>完全分布式集群名称</w:t>
      </w:r>
      <w:r w:rsidRPr="00D01330">
        <w:rPr>
          <w:sz w:val="21"/>
          <w:szCs w:val="21"/>
        </w:rPr>
        <w:t xml:space="preserve"> --&gt;</w:t>
      </w:r>
    </w:p>
    <w:p w14:paraId="4851367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6EA490F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nameservices&lt;/name&gt;</w:t>
      </w:r>
    </w:p>
    <w:p w14:paraId="3A5AEE2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mycluster&lt;/value&gt;</w:t>
      </w:r>
    </w:p>
    <w:p w14:paraId="4D6E7F6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231B096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5F43C27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 xml:space="preserve">&lt;!-- </w:t>
      </w:r>
      <w:r w:rsidRPr="00D01330">
        <w:rPr>
          <w:sz w:val="21"/>
          <w:szCs w:val="21"/>
        </w:rPr>
        <w:t>集群中</w:t>
      </w:r>
      <w:r w:rsidRPr="00D01330">
        <w:rPr>
          <w:sz w:val="21"/>
          <w:szCs w:val="21"/>
        </w:rPr>
        <w:t>NameNode</w:t>
      </w:r>
      <w:r w:rsidRPr="00D01330">
        <w:rPr>
          <w:sz w:val="21"/>
          <w:szCs w:val="21"/>
        </w:rPr>
        <w:t>节点都有哪些</w:t>
      </w:r>
      <w:r w:rsidRPr="00D01330">
        <w:rPr>
          <w:sz w:val="21"/>
          <w:szCs w:val="21"/>
        </w:rPr>
        <w:t xml:space="preserve"> --&gt;</w:t>
      </w:r>
    </w:p>
    <w:p w14:paraId="4587AB6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00C7E218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ha.namenodes.mycluster&lt;/name&gt;</w:t>
      </w:r>
    </w:p>
    <w:p w14:paraId="0F396B5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nn1,nn2&lt;/value&gt;</w:t>
      </w:r>
    </w:p>
    <w:p w14:paraId="28D8B4E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1CA14A1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72A424B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!-- nn1</w:t>
      </w:r>
      <w:r w:rsidRPr="00D01330">
        <w:rPr>
          <w:sz w:val="21"/>
          <w:szCs w:val="21"/>
        </w:rPr>
        <w:t>的</w:t>
      </w:r>
      <w:r w:rsidRPr="00D01330">
        <w:rPr>
          <w:sz w:val="21"/>
          <w:szCs w:val="21"/>
        </w:rPr>
        <w:t>RPC</w:t>
      </w:r>
      <w:r w:rsidRPr="00D01330">
        <w:rPr>
          <w:sz w:val="21"/>
          <w:szCs w:val="21"/>
        </w:rPr>
        <w:t>通信地址</w:t>
      </w:r>
      <w:r w:rsidRPr="00D01330">
        <w:rPr>
          <w:sz w:val="21"/>
          <w:szCs w:val="21"/>
        </w:rPr>
        <w:t xml:space="preserve"> --&gt;</w:t>
      </w:r>
    </w:p>
    <w:p w14:paraId="1E21663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025A6901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namenode.rpc-address.mycluster.nn1&lt;/name&gt;</w:t>
      </w:r>
    </w:p>
    <w:p w14:paraId="617B00D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hadoop102:8020&lt;/value&gt;</w:t>
      </w:r>
    </w:p>
    <w:p w14:paraId="46DCEC4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2461A0B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50601B9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!-- nn2</w:t>
      </w:r>
      <w:r w:rsidRPr="00D01330">
        <w:rPr>
          <w:sz w:val="21"/>
          <w:szCs w:val="21"/>
        </w:rPr>
        <w:t>的</w:t>
      </w:r>
      <w:r w:rsidRPr="00D01330">
        <w:rPr>
          <w:sz w:val="21"/>
          <w:szCs w:val="21"/>
        </w:rPr>
        <w:t>RPC</w:t>
      </w:r>
      <w:r w:rsidRPr="00D01330">
        <w:rPr>
          <w:sz w:val="21"/>
          <w:szCs w:val="21"/>
        </w:rPr>
        <w:t>通信地址</w:t>
      </w:r>
      <w:r w:rsidRPr="00D01330">
        <w:rPr>
          <w:sz w:val="21"/>
          <w:szCs w:val="21"/>
        </w:rPr>
        <w:t xml:space="preserve"> --&gt;</w:t>
      </w:r>
    </w:p>
    <w:p w14:paraId="120E90A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53CF02C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namenode.rpc-address.mycluster.nn2&lt;/name&gt;</w:t>
      </w:r>
    </w:p>
    <w:p w14:paraId="47AA25B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hadoop103:8020&lt;/value&gt;</w:t>
      </w:r>
    </w:p>
    <w:p w14:paraId="6574E73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50D81D99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0DF45BE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!-- nn1</w:t>
      </w:r>
      <w:r w:rsidRPr="00D01330">
        <w:rPr>
          <w:sz w:val="21"/>
          <w:szCs w:val="21"/>
        </w:rPr>
        <w:t>的</w:t>
      </w:r>
      <w:r w:rsidRPr="00D01330">
        <w:rPr>
          <w:sz w:val="21"/>
          <w:szCs w:val="21"/>
        </w:rPr>
        <w:t>http</w:t>
      </w:r>
      <w:r w:rsidRPr="00D01330">
        <w:rPr>
          <w:sz w:val="21"/>
          <w:szCs w:val="21"/>
        </w:rPr>
        <w:t>通信地址</w:t>
      </w:r>
      <w:r w:rsidRPr="00D01330">
        <w:rPr>
          <w:sz w:val="21"/>
          <w:szCs w:val="21"/>
        </w:rPr>
        <w:t xml:space="preserve"> --&gt;</w:t>
      </w:r>
    </w:p>
    <w:p w14:paraId="7275DD1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2EB0B6F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namenode.http-address.mycluster.nn1&lt;/name&gt;</w:t>
      </w:r>
    </w:p>
    <w:p w14:paraId="4C671CE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hadoop102:50070&lt;/value&gt;</w:t>
      </w:r>
    </w:p>
    <w:p w14:paraId="2ACBE21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6AAC897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78221AD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!-- nn2</w:t>
      </w:r>
      <w:r w:rsidRPr="00D01330">
        <w:rPr>
          <w:sz w:val="21"/>
          <w:szCs w:val="21"/>
        </w:rPr>
        <w:t>的</w:t>
      </w:r>
      <w:r w:rsidRPr="00D01330">
        <w:rPr>
          <w:sz w:val="21"/>
          <w:szCs w:val="21"/>
        </w:rPr>
        <w:t>http</w:t>
      </w:r>
      <w:r w:rsidRPr="00D01330">
        <w:rPr>
          <w:sz w:val="21"/>
          <w:szCs w:val="21"/>
        </w:rPr>
        <w:t>通信地址</w:t>
      </w:r>
      <w:r w:rsidRPr="00D01330">
        <w:rPr>
          <w:sz w:val="21"/>
          <w:szCs w:val="21"/>
        </w:rPr>
        <w:t xml:space="preserve"> --&gt;</w:t>
      </w:r>
    </w:p>
    <w:p w14:paraId="4F6C223D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026A554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namenode.http-address.mycluster.nn2&lt;/name&gt;</w:t>
      </w:r>
    </w:p>
    <w:p w14:paraId="44574E5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hadoop103:50070&lt;/value&gt;</w:t>
      </w:r>
    </w:p>
    <w:p w14:paraId="6464C0C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0845C34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776255B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 xml:space="preserve">&lt;!-- </w:t>
      </w:r>
      <w:r w:rsidRPr="00D01330">
        <w:rPr>
          <w:sz w:val="21"/>
          <w:szCs w:val="21"/>
        </w:rPr>
        <w:t>指定</w:t>
      </w:r>
      <w:r w:rsidRPr="00D01330">
        <w:rPr>
          <w:sz w:val="21"/>
          <w:szCs w:val="21"/>
        </w:rPr>
        <w:t>NameNode</w:t>
      </w:r>
      <w:r w:rsidRPr="00D01330">
        <w:rPr>
          <w:sz w:val="21"/>
          <w:szCs w:val="21"/>
        </w:rPr>
        <w:t>元数据在</w:t>
      </w:r>
      <w:r w:rsidRPr="00D01330">
        <w:rPr>
          <w:sz w:val="21"/>
          <w:szCs w:val="21"/>
        </w:rPr>
        <w:t>JournalNode</w:t>
      </w:r>
      <w:r w:rsidRPr="00D01330">
        <w:rPr>
          <w:sz w:val="21"/>
          <w:szCs w:val="21"/>
        </w:rPr>
        <w:t>上的存放位置</w:t>
      </w:r>
      <w:r w:rsidRPr="00D01330">
        <w:rPr>
          <w:sz w:val="21"/>
          <w:szCs w:val="21"/>
        </w:rPr>
        <w:t xml:space="preserve"> --&gt;</w:t>
      </w:r>
    </w:p>
    <w:p w14:paraId="127F00C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2D4EC90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namenode.shared.edits.dir&lt;/name&gt;</w:t>
      </w:r>
    </w:p>
    <w:p w14:paraId="42823A54" w14:textId="77777777" w:rsidR="00C86AC2" w:rsidRPr="00D01330" w:rsidRDefault="00C86AC2" w:rsidP="00C86AC2">
      <w:pPr>
        <w:pStyle w:val="a8"/>
        <w:topLinePunct/>
        <w:adjustRightInd w:val="0"/>
        <w:ind w:firstLineChars="400" w:firstLine="840"/>
        <w:rPr>
          <w:sz w:val="21"/>
          <w:szCs w:val="21"/>
        </w:rPr>
      </w:pPr>
      <w:r w:rsidRPr="00D01330">
        <w:rPr>
          <w:sz w:val="21"/>
          <w:szCs w:val="21"/>
        </w:rPr>
        <w:t>&lt;value&gt;qjournal://hadoop102:8485;hadoop103:8485;hadoop104:8485/mycluster&lt;/value&gt;</w:t>
      </w:r>
    </w:p>
    <w:p w14:paraId="190471E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5A914B2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12FE1561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 xml:space="preserve">&lt;!-- </w:t>
      </w:r>
      <w:r w:rsidRPr="00D01330">
        <w:rPr>
          <w:sz w:val="21"/>
          <w:szCs w:val="21"/>
        </w:rPr>
        <w:t>配置隔离机制，即同一时刻只能有一台服务器对外响应</w:t>
      </w:r>
      <w:r w:rsidRPr="00D01330">
        <w:rPr>
          <w:sz w:val="21"/>
          <w:szCs w:val="21"/>
        </w:rPr>
        <w:t xml:space="preserve"> --&gt;</w:t>
      </w:r>
    </w:p>
    <w:p w14:paraId="3886F2C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2C1C42D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ha.fencing.methods&lt;/name&gt;</w:t>
      </w:r>
    </w:p>
    <w:p w14:paraId="533BF7D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sshfence&lt;/value&gt;</w:t>
      </w:r>
    </w:p>
    <w:p w14:paraId="3E9F912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0A9058C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5EAB0C2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 xml:space="preserve">&lt;!-- </w:t>
      </w:r>
      <w:r w:rsidRPr="00D01330">
        <w:rPr>
          <w:sz w:val="21"/>
          <w:szCs w:val="21"/>
        </w:rPr>
        <w:t>使用隔离机制时需要</w:t>
      </w:r>
      <w:r w:rsidRPr="00D01330">
        <w:rPr>
          <w:sz w:val="21"/>
          <w:szCs w:val="21"/>
        </w:rPr>
        <w:t>ssh</w:t>
      </w:r>
      <w:r w:rsidRPr="00D01330">
        <w:rPr>
          <w:sz w:val="21"/>
          <w:szCs w:val="21"/>
        </w:rPr>
        <w:t>无秘钥登录</w:t>
      </w:r>
      <w:r w:rsidRPr="00D01330">
        <w:rPr>
          <w:sz w:val="21"/>
          <w:szCs w:val="21"/>
        </w:rPr>
        <w:t>--&gt;</w:t>
      </w:r>
    </w:p>
    <w:p w14:paraId="62FD4A8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lastRenderedPageBreak/>
        <w:tab/>
        <w:t>&lt;property&gt;</w:t>
      </w:r>
    </w:p>
    <w:p w14:paraId="2A20A5D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ha.fencing.ssh.private-key-files&lt;/name&gt;</w:t>
      </w:r>
    </w:p>
    <w:p w14:paraId="4185D9B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/home/atguigu/.ssh/id_rsa&lt;/value&gt;</w:t>
      </w:r>
    </w:p>
    <w:p w14:paraId="46FDB09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0D6DA2A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420485F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 xml:space="preserve">&lt;!-- </w:t>
      </w:r>
      <w:r w:rsidRPr="00D01330">
        <w:rPr>
          <w:sz w:val="21"/>
          <w:szCs w:val="21"/>
        </w:rPr>
        <w:t>关闭权限检查</w:t>
      </w:r>
      <w:r w:rsidRPr="00D01330">
        <w:rPr>
          <w:sz w:val="21"/>
          <w:szCs w:val="21"/>
        </w:rPr>
        <w:t>--&gt;</w:t>
      </w:r>
    </w:p>
    <w:p w14:paraId="4293B376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37589D3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permissions.enable&lt;/name&gt;</w:t>
      </w:r>
    </w:p>
    <w:p w14:paraId="5D934D2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value&gt;false&lt;/value&gt;</w:t>
      </w:r>
    </w:p>
    <w:p w14:paraId="7703774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5B04D6A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63AAE2E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 xml:space="preserve">&lt;!-- </w:t>
      </w:r>
      <w:r w:rsidRPr="00D01330">
        <w:rPr>
          <w:sz w:val="21"/>
          <w:szCs w:val="21"/>
        </w:rPr>
        <w:t>访问代理类：</w:t>
      </w:r>
      <w:r w:rsidRPr="00D01330">
        <w:rPr>
          <w:sz w:val="21"/>
          <w:szCs w:val="21"/>
        </w:rPr>
        <w:t>client</w:t>
      </w:r>
      <w:r w:rsidRPr="00D01330">
        <w:rPr>
          <w:sz w:val="21"/>
          <w:szCs w:val="21"/>
        </w:rPr>
        <w:t>，</w:t>
      </w:r>
      <w:r w:rsidRPr="00D01330">
        <w:rPr>
          <w:sz w:val="21"/>
          <w:szCs w:val="21"/>
        </w:rPr>
        <w:t>mycluster</w:t>
      </w:r>
      <w:r w:rsidRPr="00D01330">
        <w:rPr>
          <w:sz w:val="21"/>
          <w:szCs w:val="21"/>
        </w:rPr>
        <w:t>，</w:t>
      </w:r>
      <w:r w:rsidRPr="00D01330">
        <w:rPr>
          <w:sz w:val="21"/>
          <w:szCs w:val="21"/>
        </w:rPr>
        <w:t>active</w:t>
      </w:r>
      <w:r w:rsidRPr="00D01330">
        <w:rPr>
          <w:sz w:val="21"/>
          <w:szCs w:val="21"/>
        </w:rPr>
        <w:t>配置失败自动切换实现方式</w:t>
      </w:r>
      <w:r w:rsidRPr="00D01330">
        <w:rPr>
          <w:sz w:val="21"/>
          <w:szCs w:val="21"/>
        </w:rPr>
        <w:t>--&gt;</w:t>
      </w:r>
    </w:p>
    <w:p w14:paraId="2DCEF6B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property&gt;</w:t>
      </w:r>
    </w:p>
    <w:p w14:paraId="77DC3CB8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</w:t>
      </w:r>
      <w:r w:rsidRPr="00D01330">
        <w:rPr>
          <w:sz w:val="21"/>
          <w:szCs w:val="21"/>
        </w:rPr>
        <w:tab/>
      </w:r>
      <w:r w:rsidRPr="00D01330">
        <w:rPr>
          <w:sz w:val="21"/>
          <w:szCs w:val="21"/>
        </w:rPr>
        <w:tab/>
        <w:t>&lt;name&gt;dfs.client.failover.proxy.provider.mycluster&lt;/name&gt;</w:t>
      </w:r>
    </w:p>
    <w:p w14:paraId="57126869" w14:textId="77777777" w:rsidR="00C86AC2" w:rsidRPr="00D01330" w:rsidRDefault="00C86AC2" w:rsidP="00C86AC2">
      <w:pPr>
        <w:pStyle w:val="a8"/>
        <w:topLinePunct/>
        <w:adjustRightInd w:val="0"/>
        <w:ind w:firstLineChars="400" w:firstLine="840"/>
        <w:rPr>
          <w:sz w:val="21"/>
          <w:szCs w:val="21"/>
        </w:rPr>
      </w:pPr>
      <w:r w:rsidRPr="00D01330">
        <w:rPr>
          <w:sz w:val="21"/>
          <w:szCs w:val="21"/>
        </w:rPr>
        <w:t>&lt;value&gt;org.apache.hadoop.hdfs.server.namenode.ha.ConfiguredFailoverProxyProvider&lt;/value&gt;</w:t>
      </w:r>
    </w:p>
    <w:p w14:paraId="783C70DD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/property&gt;</w:t>
      </w:r>
    </w:p>
    <w:p w14:paraId="41C2BDA1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/configuration&gt;</w:t>
      </w:r>
    </w:p>
    <w:p w14:paraId="66F1A054" w14:textId="65A6BC3D" w:rsidR="00C86AC2" w:rsidRPr="00A10D21" w:rsidRDefault="00A454B6" w:rsidP="00C86AC2">
      <w:pPr>
        <w:spacing w:line="360" w:lineRule="auto"/>
        <w:rPr>
          <w:color w:val="FF0000"/>
        </w:rPr>
      </w:pPr>
      <w:r>
        <w:rPr>
          <w:color w:val="FF0000"/>
        </w:rPr>
        <w:t>6</w:t>
      </w:r>
      <w:r w:rsidR="00C86AC2" w:rsidRPr="00A10D21">
        <w:rPr>
          <w:color w:val="FF0000"/>
        </w:rPr>
        <w:t>）</w:t>
      </w:r>
      <w:r w:rsidR="00C86AC2" w:rsidRPr="00A10D21">
        <w:rPr>
          <w:rFonts w:hint="eastAsia"/>
          <w:color w:val="FF0000"/>
        </w:rPr>
        <w:t>拷贝</w:t>
      </w:r>
      <w:r w:rsidR="00C86AC2" w:rsidRPr="00A10D21">
        <w:rPr>
          <w:color w:val="FF0000"/>
        </w:rPr>
        <w:t>配置好的</w:t>
      </w:r>
      <w:r w:rsidR="00C86AC2" w:rsidRPr="00A10D21">
        <w:rPr>
          <w:color w:val="FF0000"/>
        </w:rPr>
        <w:t>hadoop</w:t>
      </w:r>
      <w:r w:rsidR="00C86AC2" w:rsidRPr="00A10D21">
        <w:rPr>
          <w:color w:val="FF0000"/>
        </w:rPr>
        <w:t>环境到其他节点</w:t>
      </w:r>
    </w:p>
    <w:p w14:paraId="5EA0A45C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14:paraId="53CE4233" w14:textId="3CA0E109" w:rsidR="00C86AC2" w:rsidRDefault="00C86AC2" w:rsidP="00C86AC2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在</w:t>
      </w:r>
      <w:r w:rsidR="003A23EF">
        <w:rPr>
          <w:rFonts w:hint="eastAsia"/>
          <w:color w:val="FF0000"/>
        </w:rPr>
        <w:t>所有</w:t>
      </w:r>
      <w:r w:rsidRPr="009D400C">
        <w:rPr>
          <w:color w:val="FF0000"/>
        </w:rPr>
        <w:t>JournalNode</w:t>
      </w:r>
      <w:r w:rsidRPr="009D400C">
        <w:rPr>
          <w:color w:val="FF0000"/>
        </w:rPr>
        <w:t>节点</w:t>
      </w:r>
      <w:r>
        <w:t>上，输入以下命令启动</w:t>
      </w:r>
      <w:r>
        <w:t>JournalNode</w:t>
      </w:r>
      <w:r>
        <w:t>服务</w:t>
      </w:r>
    </w:p>
    <w:p w14:paraId="2ACE842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on.sh start journalnode</w:t>
      </w:r>
    </w:p>
    <w:p w14:paraId="4FAFCB84" w14:textId="77777777" w:rsidR="00C86AC2" w:rsidRDefault="00C86AC2" w:rsidP="00C86AC2">
      <w:pPr>
        <w:spacing w:line="360" w:lineRule="auto"/>
      </w:pPr>
      <w: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261F658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bin/hdfs namenode -format</w:t>
      </w:r>
    </w:p>
    <w:p w14:paraId="1D863546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on.sh start namenode</w:t>
      </w:r>
    </w:p>
    <w:p w14:paraId="40B67A5F" w14:textId="77777777" w:rsidR="00C86AC2" w:rsidRDefault="00C86AC2" w:rsidP="00C86AC2">
      <w:pPr>
        <w:spacing w:line="360" w:lineRule="auto"/>
      </w:pPr>
      <w: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3381745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3 hadoop-2.7.2]$ bin/hdfs namenode -bootstrapStandby</w:t>
      </w:r>
    </w:p>
    <w:p w14:paraId="085901AE" w14:textId="77777777" w:rsidR="00C86AC2" w:rsidRDefault="00C86AC2" w:rsidP="00C86AC2">
      <w:pPr>
        <w:spacing w:line="360" w:lineRule="auto"/>
      </w:pPr>
      <w: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14:paraId="59A21C0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3 hadoop-2.7.2]$ sbin/hadoop-daemon.sh start namenode</w:t>
      </w:r>
    </w:p>
    <w:p w14:paraId="3B1AB5CD" w14:textId="77777777" w:rsidR="00C86AC2" w:rsidRDefault="00C86AC2" w:rsidP="00C86AC2">
      <w:pPr>
        <w:spacing w:line="360" w:lineRule="auto"/>
      </w:pPr>
      <w:r>
        <w:rPr>
          <w:rFonts w:hint="eastAsia"/>
        </w:rPr>
        <w:t>5</w:t>
      </w:r>
      <w:r>
        <w:t>）</w:t>
      </w:r>
      <w:r>
        <w:rPr>
          <w:rFonts w:hint="eastAsia"/>
        </w:rPr>
        <w:t>查看</w:t>
      </w:r>
      <w:r>
        <w:t>web</w:t>
      </w:r>
      <w:r>
        <w:t>页面显示</w:t>
      </w:r>
    </w:p>
    <w:p w14:paraId="0ABD5138" w14:textId="1A89A5CE" w:rsidR="00C86AC2" w:rsidRDefault="00C86AC2" w:rsidP="00C86AC2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2A710C35" wp14:editId="1656C9D5">
            <wp:extent cx="3449955" cy="1138555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955" cy="1138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1795C" w14:textId="5FBCE046" w:rsidR="00C86AC2" w:rsidRDefault="00C86AC2" w:rsidP="00C86AC2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4DEE2631" wp14:editId="19BC16A1">
            <wp:extent cx="3449955" cy="116713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955" cy="1167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971C0" w14:textId="77777777" w:rsidR="00C86AC2" w:rsidRDefault="00C86AC2" w:rsidP="00C86AC2">
      <w:pPr>
        <w:spacing w:line="360" w:lineRule="auto"/>
      </w:pPr>
      <w:r>
        <w:lastRenderedPageBreak/>
        <w:t>6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r>
        <w:t>DataNode</w:t>
      </w:r>
    </w:p>
    <w:p w14:paraId="038D967D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ons.sh start datanode</w:t>
      </w:r>
    </w:p>
    <w:p w14:paraId="69D2F4AD" w14:textId="77777777" w:rsidR="00C86AC2" w:rsidRDefault="00C86AC2" w:rsidP="00C86AC2">
      <w:pPr>
        <w:spacing w:line="360" w:lineRule="auto"/>
      </w:pPr>
      <w:r>
        <w:t>7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5D0184A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bin/hdfs haadmin -transitionToActive nn1</w:t>
      </w:r>
    </w:p>
    <w:p w14:paraId="1E4C26BC" w14:textId="77777777" w:rsidR="00C86AC2" w:rsidRDefault="00C86AC2" w:rsidP="00C86AC2">
      <w:pPr>
        <w:spacing w:line="360" w:lineRule="auto"/>
      </w:pPr>
      <w:r>
        <w:rPr>
          <w:rFonts w:hint="eastAsia"/>
        </w:rPr>
        <w:t>8</w:t>
      </w:r>
      <w:r>
        <w:t>）</w:t>
      </w:r>
      <w:r>
        <w:rPr>
          <w:rFonts w:hint="eastAsia"/>
        </w:rPr>
        <w:t>查看</w:t>
      </w:r>
      <w:r>
        <w:t>是否</w:t>
      </w:r>
      <w:r>
        <w:t>Active</w:t>
      </w:r>
    </w:p>
    <w:p w14:paraId="6A76C91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bin/hdfs haadmin -getServiceState nn1</w:t>
      </w:r>
    </w:p>
    <w:p w14:paraId="6A0E8765" w14:textId="77777777" w:rsidR="00C86AC2" w:rsidRPr="00B02991" w:rsidRDefault="00C86AC2" w:rsidP="00C86AC2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 HDFS-HA</w:t>
      </w:r>
      <w:r>
        <w:rPr>
          <w:rFonts w:ascii="Times New Roman" w:hAnsi="Times New Roman" w:hint="eastAsia"/>
          <w:sz w:val="28"/>
          <w:szCs w:val="28"/>
        </w:rPr>
        <w:t>自动故障转移</w:t>
      </w:r>
    </w:p>
    <w:p w14:paraId="4A6D256D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4.1</w:t>
      </w:r>
      <w:r>
        <w:rPr>
          <w:rFonts w:hint="eastAsia"/>
          <w:sz w:val="28"/>
          <w:szCs w:val="28"/>
        </w:rPr>
        <w:t>工作要点</w:t>
      </w:r>
    </w:p>
    <w:p w14:paraId="2319D714" w14:textId="77777777" w:rsidR="00E428D6" w:rsidRDefault="00C86AC2" w:rsidP="00C86AC2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r>
        <w:t>hdfs haadmin -failover</w:t>
      </w:r>
      <w:r>
        <w:t>手动进行故障转移，在该模式下，即使现役</w:t>
      </w:r>
      <w:r>
        <w:t>NameNode</w:t>
      </w:r>
      <w:r>
        <w:t>已经失效，系统也不会自动从现役</w:t>
      </w:r>
      <w:r>
        <w:t>NameNode</w:t>
      </w:r>
      <w:r>
        <w:t>转移到待机</w:t>
      </w:r>
      <w:r>
        <w:t>NameNode</w:t>
      </w:r>
      <w:r w:rsidR="00E428D6">
        <w:rPr>
          <w:rFonts w:hint="eastAsia"/>
        </w:rPr>
        <w:t>。</w:t>
      </w:r>
    </w:p>
    <w:p w14:paraId="6CF0B58C" w14:textId="661E9E87" w:rsidR="001901C5" w:rsidRDefault="00C86AC2" w:rsidP="00C86AC2">
      <w:pPr>
        <w:spacing w:line="360" w:lineRule="auto"/>
        <w:ind w:firstLine="420"/>
      </w:pPr>
      <w:r>
        <w:t>下面学习如何配置部署</w:t>
      </w:r>
      <w:r>
        <w:t>HA</w:t>
      </w:r>
      <w:r>
        <w:t>自动进行故障转移</w:t>
      </w:r>
      <w:r w:rsidR="000E3F76">
        <w:rPr>
          <w:rFonts w:hint="eastAsia"/>
        </w:rPr>
        <w:t>，</w:t>
      </w:r>
      <w:r>
        <w:t>自动故障转移为</w:t>
      </w:r>
      <w:r>
        <w:t>HDFS</w:t>
      </w:r>
      <w:r>
        <w:t>部署增加了两个新组件：</w:t>
      </w:r>
      <w:r>
        <w:t>ZooKeeper</w:t>
      </w:r>
      <w:r>
        <w:t>和</w:t>
      </w:r>
      <w:r>
        <w:t>ZKFailoverController</w:t>
      </w:r>
      <w:r>
        <w:t>（</w:t>
      </w:r>
      <w:r>
        <w:t>ZKFC</w:t>
      </w:r>
      <w:r>
        <w:t>）进程。</w:t>
      </w:r>
    </w:p>
    <w:p w14:paraId="5841AA7A" w14:textId="084C29EA" w:rsidR="00C86AC2" w:rsidRDefault="00C86AC2" w:rsidP="00C86AC2">
      <w:pPr>
        <w:spacing w:line="360" w:lineRule="auto"/>
        <w:ind w:firstLine="420"/>
      </w:pPr>
      <w:r>
        <w:t>ZooKeeper</w:t>
      </w:r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r>
        <w:t>ZooKeeper</w:t>
      </w:r>
      <w:r>
        <w:t>的以下功能：</w:t>
      </w:r>
    </w:p>
    <w:p w14:paraId="6A35E907" w14:textId="77777777" w:rsidR="00C86AC2" w:rsidRDefault="00C86AC2" w:rsidP="00C86AC2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r>
        <w:t>NameNode</w:t>
      </w:r>
      <w:r>
        <w:t>在</w:t>
      </w:r>
      <w:r>
        <w:t>ZooKeeper</w:t>
      </w:r>
      <w:r>
        <w:t>中维护了一个持久会话，如果机器崩溃，</w:t>
      </w:r>
      <w:r>
        <w:t>ZooKeeper</w:t>
      </w:r>
      <w:r>
        <w:t>中的会话将终止，</w:t>
      </w:r>
      <w:r>
        <w:t>ZooKeeper</w:t>
      </w:r>
      <w:r>
        <w:t>通知另一个</w:t>
      </w:r>
      <w:r>
        <w:t>NameNode</w:t>
      </w:r>
      <w:r>
        <w:t>需要触发故障转移。</w:t>
      </w:r>
    </w:p>
    <w:p w14:paraId="3139A229" w14:textId="77777777" w:rsidR="00C86AC2" w:rsidRDefault="00C86AC2" w:rsidP="00C86AC2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r>
        <w:rPr>
          <w:b/>
        </w:rPr>
        <w:t>NameNode</w:t>
      </w:r>
      <w:r>
        <w:rPr>
          <w:b/>
        </w:rPr>
        <w:t>选择：</w:t>
      </w:r>
      <w:r>
        <w:t>ZooKeeper</w:t>
      </w:r>
      <w:r>
        <w:t>提供了一个简单的机制用于唯一的选择一个节点为</w:t>
      </w:r>
      <w:r>
        <w:t>active</w:t>
      </w:r>
      <w:r>
        <w:t>状态。如果目前现役</w:t>
      </w:r>
      <w:r>
        <w:t>NameNode</w:t>
      </w:r>
      <w:r>
        <w:t>崩溃，另一个节点可能从</w:t>
      </w:r>
      <w:r>
        <w:t>ZooKeeper</w:t>
      </w:r>
      <w:r>
        <w:t>获得特殊的排外锁以表明它应该成为现役</w:t>
      </w:r>
      <w:r>
        <w:t>NameNode</w:t>
      </w:r>
      <w:r>
        <w:t>。</w:t>
      </w:r>
    </w:p>
    <w:p w14:paraId="0B0ED8F6" w14:textId="77777777" w:rsidR="00C86AC2" w:rsidRDefault="00C86AC2" w:rsidP="00C86AC2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r>
        <w:rPr>
          <w:rFonts w:cs="Arial"/>
          <w:color w:val="000000"/>
          <w:szCs w:val="21"/>
          <w:shd w:val="clear" w:color="auto" w:fill="FFFFFF"/>
        </w:rPr>
        <w:t>ZooKeeper</w:t>
      </w:r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状态。每个运行</w:t>
      </w:r>
      <w:r>
        <w:rPr>
          <w:rFonts w:cs="Arial"/>
          <w:color w:val="000000"/>
          <w:szCs w:val="21"/>
          <w:shd w:val="clear" w:color="auto" w:fill="FFFFFF"/>
        </w:rPr>
        <w:t>NameNode</w:t>
      </w:r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53A61594" w14:textId="26BD1907" w:rsidR="00C86AC2" w:rsidRDefault="00C86AC2" w:rsidP="00C86AC2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="00227C27">
        <w:rPr>
          <w:rFonts w:hint="eastAsia"/>
          <w:b/>
        </w:rPr>
        <w:t xml:space="preserve"> </w:t>
      </w:r>
      <w:bookmarkStart w:id="0" w:name="_GoBack"/>
      <w:bookmarkEnd w:id="0"/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r>
        <w:t>NameNode</w:t>
      </w:r>
      <w:r>
        <w:t>，只要该</w:t>
      </w:r>
      <w:r>
        <w:t>NameNode</w:t>
      </w:r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2596C228" w14:textId="77777777" w:rsidR="00C86AC2" w:rsidRDefault="00C86AC2" w:rsidP="00C86AC2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</w:t>
      </w:r>
      <w:r>
        <w:rPr>
          <w:b/>
        </w:rPr>
        <w:t>会话管理：</w:t>
      </w:r>
      <w:r>
        <w:t>当本地</w:t>
      </w:r>
      <w:r>
        <w:t>NameNode</w:t>
      </w:r>
      <w:r>
        <w:t>是健康的，</w:t>
      </w:r>
      <w:r>
        <w:t>ZKFC</w:t>
      </w:r>
      <w:r>
        <w:t>保持一个在</w:t>
      </w:r>
      <w:r>
        <w:t>ZooKeeper</w:t>
      </w:r>
      <w:r>
        <w:t>中打开的会话。如果本地</w:t>
      </w:r>
      <w:r>
        <w:t>NameNode</w:t>
      </w:r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r>
        <w:t>znode</w:t>
      </w:r>
      <w:r>
        <w:t>锁，该锁使用了</w:t>
      </w:r>
      <w:r>
        <w:t>ZooKeeper</w:t>
      </w:r>
      <w:r>
        <w:t>对短暂节点的支持，如果会话终止，锁节点将自动删除。</w:t>
      </w:r>
    </w:p>
    <w:p w14:paraId="23A347E2" w14:textId="77777777" w:rsidR="00C86AC2" w:rsidRDefault="00C86AC2" w:rsidP="00C86AC2">
      <w:pPr>
        <w:spacing w:line="360" w:lineRule="auto"/>
        <w:ind w:firstLine="420"/>
      </w:pPr>
      <w:r>
        <w:rPr>
          <w:rFonts w:hint="eastAsia"/>
          <w:b/>
        </w:rPr>
        <w:lastRenderedPageBreak/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r>
        <w:rPr>
          <w:b/>
        </w:rPr>
        <w:t>ZooKeeper</w:t>
      </w:r>
      <w:r>
        <w:rPr>
          <w:b/>
        </w:rPr>
        <w:t>的选择：</w:t>
      </w:r>
      <w:r>
        <w:t>如果本地</w:t>
      </w:r>
      <w:r>
        <w:t>NameNode</w:t>
      </w:r>
      <w:r>
        <w:t>是健康的，且</w:t>
      </w:r>
      <w:r>
        <w:t>ZKFC</w:t>
      </w:r>
      <w:r>
        <w:t>发现没有其它的节点当前持有</w:t>
      </w:r>
      <w:r>
        <w:t>znode</w:t>
      </w:r>
      <w:r>
        <w:t>锁，它将为自己获取该锁。如果成功，则它已经赢得了选择，并负责运行故障转移进程以使它的本地</w:t>
      </w:r>
      <w:r>
        <w:t>NameNode</w:t>
      </w:r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r>
        <w:t>NameNode</w:t>
      </w:r>
      <w:r>
        <w:t>，然后本地</w:t>
      </w:r>
      <w:r>
        <w:t>NameNode</w:t>
      </w:r>
      <w:r>
        <w:t>转换为</w:t>
      </w:r>
      <w:r>
        <w:t>Active</w:t>
      </w:r>
      <w:r>
        <w:t>状态。</w:t>
      </w:r>
    </w:p>
    <w:p w14:paraId="4A096A4A" w14:textId="77777777" w:rsidR="00C86AC2" w:rsidRDefault="00C86AC2" w:rsidP="00C86AC2">
      <w:pPr>
        <w:spacing w:line="360" w:lineRule="auto"/>
      </w:pPr>
      <w:r>
        <w:rPr>
          <w:rFonts w:hint="eastAsia"/>
        </w:rPr>
        <w:object w:dxaOrig="7309" w:dyaOrig="4107" w14:anchorId="443C16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45pt;height:233.5pt" o:ole="">
            <v:fill o:detectmouseclick="t"/>
            <v:imagedata r:id="rId10" o:title=""/>
          </v:shape>
          <o:OLEObject Type="Embed" ProgID="PowerPoint.Show.12" ShapeID="_x0000_i1025" DrawAspect="Content" ObjectID="_1636002910" r:id="rId11">
            <o:FieldCodes>\* MERGEFORMAT</o:FieldCodes>
          </o:OLEObject>
        </w:object>
      </w:r>
    </w:p>
    <w:p w14:paraId="663F73C5" w14:textId="77777777" w:rsidR="00C86AC2" w:rsidRDefault="00C86AC2" w:rsidP="00C86AC2">
      <w:pPr>
        <w:pStyle w:val="3"/>
        <w:tabs>
          <w:tab w:val="center" w:pos="4153"/>
        </w:tabs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14:paraId="2B493312" w14:textId="77777777" w:rsidR="00C86AC2" w:rsidRDefault="00C86AC2" w:rsidP="00C86AC2">
      <w:pPr>
        <w:spacing w:line="360" w:lineRule="auto"/>
        <w:ind w:firstLine="420"/>
      </w:pPr>
      <w:r>
        <w:t xml:space="preserve">hadoop102  </w:t>
      </w:r>
      <w:r>
        <w:tab/>
      </w:r>
      <w:r>
        <w:tab/>
      </w:r>
      <w:r>
        <w:tab/>
      </w:r>
      <w:r>
        <w:tab/>
        <w:t xml:space="preserve">hadoop103   </w:t>
      </w:r>
      <w:r>
        <w:tab/>
      </w:r>
      <w:r>
        <w:tab/>
      </w:r>
      <w:r>
        <w:tab/>
      </w:r>
      <w:r>
        <w:tab/>
        <w:t>hadoop104</w:t>
      </w:r>
      <w:r>
        <w:tab/>
      </w:r>
      <w:r>
        <w:tab/>
      </w:r>
    </w:p>
    <w:p w14:paraId="3238FF99" w14:textId="77777777" w:rsidR="00C86AC2" w:rsidRDefault="00C86AC2" w:rsidP="00C86AC2">
      <w:pPr>
        <w:spacing w:line="360" w:lineRule="auto"/>
        <w:ind w:firstLine="420"/>
      </w:pPr>
      <w:r>
        <w:t>NameNode</w:t>
      </w:r>
      <w:r>
        <w:tab/>
      </w:r>
      <w:r>
        <w:tab/>
      </w:r>
      <w:r>
        <w:tab/>
      </w:r>
      <w:r>
        <w:tab/>
      </w:r>
      <w:r>
        <w:rPr>
          <w:color w:val="FF0000"/>
        </w:rPr>
        <w:t>NameNode</w:t>
      </w:r>
    </w:p>
    <w:p w14:paraId="4FB2640D" w14:textId="77777777" w:rsidR="00C86AC2" w:rsidRPr="00022C52" w:rsidRDefault="00C86AC2" w:rsidP="00C86AC2">
      <w:pPr>
        <w:spacing w:line="360" w:lineRule="auto"/>
        <w:ind w:firstLine="420"/>
        <w:rPr>
          <w:color w:val="FF0000"/>
        </w:rPr>
      </w:pPr>
      <w:r w:rsidRPr="00022C52">
        <w:rPr>
          <w:color w:val="FF0000"/>
        </w:rPr>
        <w:t>JournalNode</w:t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  <w:r w:rsidRPr="00022C52">
        <w:rPr>
          <w:color w:val="FF0000"/>
        </w:rPr>
        <w:tab/>
        <w:t>JournalNode</w:t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  <w:r w:rsidRPr="00022C52">
        <w:rPr>
          <w:color w:val="FF0000"/>
        </w:rPr>
        <w:tab/>
        <w:t>JournalNode</w:t>
      </w:r>
      <w:r w:rsidRPr="00022C52">
        <w:rPr>
          <w:color w:val="FF0000"/>
        </w:rPr>
        <w:tab/>
      </w:r>
      <w:r w:rsidRPr="00022C52">
        <w:rPr>
          <w:color w:val="FF0000"/>
        </w:rPr>
        <w:tab/>
      </w:r>
    </w:p>
    <w:p w14:paraId="09B52DE7" w14:textId="77777777" w:rsidR="00C86AC2" w:rsidRDefault="00C86AC2" w:rsidP="00C86AC2">
      <w:pPr>
        <w:spacing w:line="360" w:lineRule="auto"/>
        <w:ind w:firstLine="420"/>
      </w:pPr>
      <w:r>
        <w:t>DataNode</w:t>
      </w:r>
      <w:r>
        <w:tab/>
      </w:r>
      <w:r>
        <w:tab/>
      </w:r>
      <w:r>
        <w:tab/>
      </w:r>
      <w:r>
        <w:tab/>
        <w:t>DataNode</w:t>
      </w:r>
      <w:r>
        <w:tab/>
      </w:r>
      <w:r>
        <w:tab/>
      </w:r>
      <w:r>
        <w:tab/>
      </w:r>
      <w:r>
        <w:tab/>
        <w:t>DataNode</w:t>
      </w:r>
      <w:r>
        <w:tab/>
      </w:r>
      <w:r>
        <w:tab/>
      </w:r>
    </w:p>
    <w:p w14:paraId="06AEAEF8" w14:textId="77777777" w:rsidR="00C86AC2" w:rsidRPr="0000016D" w:rsidRDefault="00C86AC2" w:rsidP="00C86AC2">
      <w:pPr>
        <w:spacing w:line="360" w:lineRule="auto"/>
        <w:ind w:firstLine="420"/>
        <w:rPr>
          <w:color w:val="FF0000"/>
        </w:rPr>
      </w:pPr>
      <w:r w:rsidRPr="0000016D">
        <w:rPr>
          <w:color w:val="FF0000"/>
        </w:rPr>
        <w:t>ZK</w:t>
      </w:r>
      <w:r w:rsidRPr="0000016D">
        <w:rPr>
          <w:color w:val="FF0000"/>
        </w:rPr>
        <w:tab/>
      </w:r>
      <w:r w:rsidRPr="0000016D">
        <w:rPr>
          <w:color w:val="FF0000"/>
        </w:rPr>
        <w:tab/>
      </w:r>
      <w:r w:rsidRPr="0000016D">
        <w:rPr>
          <w:color w:val="FF0000"/>
        </w:rPr>
        <w:tab/>
      </w:r>
      <w:r w:rsidRPr="0000016D">
        <w:rPr>
          <w:color w:val="FF0000"/>
        </w:rPr>
        <w:tab/>
      </w:r>
      <w:r w:rsidRPr="0000016D">
        <w:rPr>
          <w:color w:val="FF0000"/>
        </w:rPr>
        <w:tab/>
      </w:r>
      <w:r w:rsidRPr="0000016D">
        <w:rPr>
          <w:color w:val="FF0000"/>
        </w:rPr>
        <w:tab/>
        <w:t>ZK</w:t>
      </w:r>
      <w:r w:rsidRPr="0000016D">
        <w:rPr>
          <w:color w:val="FF0000"/>
        </w:rPr>
        <w:tab/>
      </w:r>
      <w:r w:rsidRPr="0000016D">
        <w:rPr>
          <w:color w:val="FF0000"/>
        </w:rPr>
        <w:tab/>
      </w:r>
      <w:r w:rsidRPr="0000016D">
        <w:rPr>
          <w:color w:val="FF0000"/>
        </w:rPr>
        <w:tab/>
      </w:r>
      <w:r w:rsidRPr="0000016D">
        <w:rPr>
          <w:color w:val="FF0000"/>
        </w:rPr>
        <w:tab/>
      </w:r>
      <w:r w:rsidRPr="0000016D">
        <w:rPr>
          <w:color w:val="FF0000"/>
        </w:rPr>
        <w:tab/>
      </w:r>
      <w:r w:rsidRPr="0000016D">
        <w:rPr>
          <w:color w:val="FF0000"/>
        </w:rPr>
        <w:tab/>
        <w:t>ZK</w:t>
      </w:r>
    </w:p>
    <w:p w14:paraId="767B0E79" w14:textId="77777777" w:rsidR="00C86AC2" w:rsidRDefault="00C86AC2" w:rsidP="00C86AC2">
      <w:pPr>
        <w:spacing w:line="360" w:lineRule="auto"/>
        <w:ind w:left="2520" w:firstLine="420"/>
      </w:pPr>
      <w:r>
        <w:rPr>
          <w:rFonts w:hint="eastAsia"/>
        </w:rPr>
        <w:t>ResourceManager</w:t>
      </w:r>
    </w:p>
    <w:p w14:paraId="69E72281" w14:textId="77777777" w:rsidR="00C86AC2" w:rsidRDefault="00C86AC2" w:rsidP="00C86AC2">
      <w:pPr>
        <w:spacing w:line="360" w:lineRule="auto"/>
        <w:ind w:firstLine="420"/>
      </w:pPr>
      <w:r w:rsidRPr="0065767B">
        <w:t>NodeManager</w:t>
      </w:r>
      <w:r w:rsidRPr="0065767B">
        <w:tab/>
      </w:r>
      <w:r w:rsidRPr="0065767B">
        <w:tab/>
      </w:r>
      <w:r w:rsidRPr="0065767B">
        <w:tab/>
      </w:r>
      <w:r w:rsidRPr="0065767B">
        <w:tab/>
        <w:t>NodeManager</w:t>
      </w:r>
      <w:r w:rsidRPr="0065767B">
        <w:tab/>
      </w:r>
      <w:r w:rsidRPr="0065767B">
        <w:tab/>
      </w:r>
      <w:r w:rsidRPr="0065767B">
        <w:tab/>
      </w:r>
      <w:r w:rsidRPr="0065767B">
        <w:tab/>
        <w:t>NodeManager</w:t>
      </w:r>
      <w:r w:rsidRPr="0065767B">
        <w:tab/>
      </w:r>
      <w:r w:rsidRPr="0065767B">
        <w:tab/>
      </w:r>
    </w:p>
    <w:p w14:paraId="63239417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3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Zookeeper</w:t>
      </w:r>
      <w:r>
        <w:rPr>
          <w:sz w:val="28"/>
          <w:szCs w:val="28"/>
        </w:rPr>
        <w:t>集群</w:t>
      </w:r>
    </w:p>
    <w:p w14:paraId="66F51F67" w14:textId="77777777" w:rsidR="00C86AC2" w:rsidRDefault="00C86AC2" w:rsidP="00C86AC2">
      <w:pPr>
        <w:spacing w:line="360" w:lineRule="auto"/>
      </w:pPr>
      <w:r>
        <w:t>0</w:t>
      </w:r>
      <w:r>
        <w:rPr>
          <w:rFonts w:hint="eastAsia"/>
        </w:rPr>
        <w:t>）集群</w:t>
      </w:r>
      <w:r>
        <w:t>规划</w:t>
      </w:r>
    </w:p>
    <w:p w14:paraId="64C2A595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1A5725F0" w14:textId="77777777" w:rsidR="00C86AC2" w:rsidRDefault="00C86AC2" w:rsidP="00C86AC2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解压安装</w:t>
      </w:r>
    </w:p>
    <w:p w14:paraId="1C5735BE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58B56D6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[atguigu@hadoop102 software]$ tar -zxvf zookeeper-3.4.10.tar.gz -C </w:t>
      </w:r>
      <w:r w:rsidRPr="00D01330">
        <w:rPr>
          <w:sz w:val="21"/>
          <w:szCs w:val="21"/>
        </w:rPr>
        <w:lastRenderedPageBreak/>
        <w:t>/opt/module/</w:t>
      </w:r>
    </w:p>
    <w:p w14:paraId="4333B94D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r>
        <w:rPr>
          <w:szCs w:val="21"/>
        </w:rPr>
        <w:t>zkData</w:t>
      </w:r>
    </w:p>
    <w:p w14:paraId="32589C7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zookeeper-3.4.10]$ mkdir -p zkData</w:t>
      </w:r>
    </w:p>
    <w:p w14:paraId="0C780EE7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r>
        <w:rPr>
          <w:szCs w:val="21"/>
        </w:rPr>
        <w:t>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 w14:paraId="74E05CD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[atguigu@hadoop102 </w:t>
      </w:r>
      <w:r w:rsidRPr="00D01330">
        <w:rPr>
          <w:rFonts w:hint="eastAsia"/>
          <w:sz w:val="21"/>
          <w:szCs w:val="21"/>
        </w:rPr>
        <w:t>conf</w:t>
      </w:r>
      <w:r w:rsidRPr="00D01330">
        <w:rPr>
          <w:sz w:val="21"/>
          <w:szCs w:val="21"/>
        </w:rPr>
        <w:t>]$ mv zoo_sample.cfg zoo.cfg</w:t>
      </w:r>
    </w:p>
    <w:p w14:paraId="5E561199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）配置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14:paraId="26EDF9AB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128FDBD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dataDir=/opt/module/zookeeper-3.4.10/zkData</w:t>
      </w:r>
    </w:p>
    <w:p w14:paraId="33F2260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rFonts w:hint="eastAsia"/>
          <w:sz w:val="21"/>
          <w:szCs w:val="21"/>
        </w:rPr>
        <w:t>增加</w:t>
      </w:r>
      <w:r w:rsidRPr="00D01330">
        <w:rPr>
          <w:sz w:val="21"/>
          <w:szCs w:val="21"/>
        </w:rPr>
        <w:t>如下配置</w:t>
      </w:r>
    </w:p>
    <w:p w14:paraId="6BA94FE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#######################cluster##########################</w:t>
      </w:r>
    </w:p>
    <w:p w14:paraId="596B32B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server.2=hadoop102:2888:3888</w:t>
      </w:r>
    </w:p>
    <w:p w14:paraId="0084D88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server.3=hadoop103:2888:3888</w:t>
      </w:r>
    </w:p>
    <w:p w14:paraId="0373117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server.4=hadoop104:2888:3888</w:t>
      </w:r>
    </w:p>
    <w:p w14:paraId="707240C6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6A2BCDE4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 w14:paraId="2D869C3D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2024A608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14:paraId="39023A87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258C1AAC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0AE7F2DB" w14:textId="77777777" w:rsidR="00C86AC2" w:rsidRDefault="00C86AC2" w:rsidP="00C86AC2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r>
        <w:rPr>
          <w:szCs w:val="21"/>
        </w:rPr>
        <w:t>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7F5C8223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集群操作</w:t>
      </w:r>
    </w:p>
    <w:p w14:paraId="1AF97CF7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14:paraId="703BDA2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zkData]$</w:t>
      </w:r>
      <w:r w:rsidRPr="00D01330">
        <w:rPr>
          <w:rFonts w:hint="eastAsia"/>
          <w:sz w:val="21"/>
          <w:szCs w:val="21"/>
        </w:rPr>
        <w:t xml:space="preserve"> </w:t>
      </w:r>
      <w:r w:rsidRPr="00D01330">
        <w:rPr>
          <w:sz w:val="21"/>
          <w:szCs w:val="21"/>
        </w:rPr>
        <w:t>touch myid</w:t>
      </w:r>
    </w:p>
    <w:p w14:paraId="432C325A" w14:textId="77777777" w:rsidR="00C86AC2" w:rsidRDefault="00C86AC2" w:rsidP="00C86AC2">
      <w:pPr>
        <w:spacing w:line="360" w:lineRule="auto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11948508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r>
        <w:rPr>
          <w:szCs w:val="21"/>
        </w:rPr>
        <w:t>myid</w:t>
      </w:r>
      <w:r>
        <w:rPr>
          <w:szCs w:val="21"/>
        </w:rPr>
        <w:t>文件</w:t>
      </w:r>
    </w:p>
    <w:p w14:paraId="09C051A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zkData]$ vi myid</w:t>
      </w:r>
    </w:p>
    <w:p w14:paraId="320A6EE2" w14:textId="77777777" w:rsidR="00C86AC2" w:rsidRDefault="00C86AC2" w:rsidP="00C86AC2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554C9271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759AD7A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[atguigu@hadoop102 zkData]$ scp -r zookeeper-3.4.10/ </w:t>
      </w:r>
      <w:hyperlink r:id="rId12" w:history="1">
        <w:r w:rsidRPr="00D01330">
          <w:rPr>
            <w:sz w:val="21"/>
            <w:szCs w:val="21"/>
          </w:rPr>
          <w:t>hadoop103:/opt/module/</w:t>
        </w:r>
      </w:hyperlink>
    </w:p>
    <w:p w14:paraId="50513E39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[atguigu@hadoop102 zkData]$ scp -r zookeeper-3.4.10/ </w:t>
      </w:r>
      <w:hyperlink r:id="rId13" w:history="1">
        <w:r w:rsidRPr="00D01330">
          <w:rPr>
            <w:sz w:val="21"/>
            <w:szCs w:val="21"/>
          </w:rPr>
          <w:t>hadoop104:/opt/module/</w:t>
        </w:r>
      </w:hyperlink>
    </w:p>
    <w:p w14:paraId="57CCEF0A" w14:textId="77777777" w:rsidR="00C86AC2" w:rsidRDefault="00C86AC2" w:rsidP="00C86AC2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r>
        <w:rPr>
          <w:szCs w:val="21"/>
        </w:rPr>
        <w:t>myid</w:t>
      </w:r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6BFB46C5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21D6E23D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zookeeper-3.4.10]$ bin/zkServer.sh start</w:t>
      </w:r>
    </w:p>
    <w:p w14:paraId="4BB1FC9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3 zookeeper-3.4.10]$ bin/zkServer.sh start</w:t>
      </w:r>
    </w:p>
    <w:p w14:paraId="0633790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4 zookeeper-3.4.10]$ bin/zkServer.sh start</w:t>
      </w:r>
    </w:p>
    <w:p w14:paraId="7FB600E3" w14:textId="77777777" w:rsidR="00C86AC2" w:rsidRDefault="00C86AC2" w:rsidP="00C86AC2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044D096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zookeeper-3.4.10]$ bin/zkServer.sh status</w:t>
      </w:r>
    </w:p>
    <w:p w14:paraId="1A6DFDCC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JMX enabled by default</w:t>
      </w:r>
    </w:p>
    <w:p w14:paraId="08AE44FE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Using config: /opt/module/zookeeper-3.4.10/bin/../conf/zoo.cfg</w:t>
      </w:r>
    </w:p>
    <w:p w14:paraId="20997B7F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14:paraId="3B238BF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zookeeper-3.4.10]$ bin/zkServer.sh status</w:t>
      </w:r>
    </w:p>
    <w:p w14:paraId="5DBD0128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JMX enabled by default</w:t>
      </w:r>
    </w:p>
    <w:p w14:paraId="36E23C7D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Using config: /opt/module/zookeeper-3.4.10/bin/../conf/zoo.cfg</w:t>
      </w:r>
    </w:p>
    <w:p w14:paraId="203762E6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Mode:</w:t>
      </w:r>
      <w:r>
        <w:rPr>
          <w:color w:val="FF0000"/>
          <w:szCs w:val="21"/>
        </w:rPr>
        <w:t xml:space="preserve"> leader</w:t>
      </w:r>
    </w:p>
    <w:p w14:paraId="07D9E31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zookeeper-3.4.10]$ bin/zkServer.sh status</w:t>
      </w:r>
    </w:p>
    <w:p w14:paraId="4CE941B8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JMX enabled by default</w:t>
      </w:r>
    </w:p>
    <w:p w14:paraId="2B8B0650" w14:textId="77777777" w:rsidR="00C86AC2" w:rsidRDefault="00C86AC2" w:rsidP="00C86AC2">
      <w:pPr>
        <w:spacing w:line="360" w:lineRule="auto"/>
        <w:rPr>
          <w:szCs w:val="21"/>
        </w:rPr>
      </w:pPr>
      <w:r>
        <w:rPr>
          <w:szCs w:val="21"/>
        </w:rPr>
        <w:t>Using config: /opt/module/zookeeper-3.4.10/bin/../conf/zoo.cfg</w:t>
      </w:r>
    </w:p>
    <w:p w14:paraId="0F7DF612" w14:textId="77777777" w:rsidR="00C86AC2" w:rsidRPr="00E229D9" w:rsidRDefault="00C86AC2" w:rsidP="00C86AC2">
      <w:pPr>
        <w:spacing w:line="360" w:lineRule="auto"/>
        <w:rPr>
          <w:color w:val="FF0000"/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14:paraId="6E55BD32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4 </w:t>
      </w:r>
      <w:r>
        <w:rPr>
          <w:sz w:val="28"/>
          <w:szCs w:val="28"/>
        </w:rPr>
        <w:t>配置</w:t>
      </w:r>
      <w:r>
        <w:rPr>
          <w:sz w:val="28"/>
          <w:szCs w:val="28"/>
        </w:rPr>
        <w:t>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 w14:paraId="6A480AE4" w14:textId="77777777" w:rsidR="00C86AC2" w:rsidRDefault="00C86AC2" w:rsidP="00C86AC2">
      <w:pPr>
        <w:spacing w:line="360" w:lineRule="auto"/>
      </w:pPr>
      <w:r>
        <w:t>1</w:t>
      </w:r>
      <w:r>
        <w:rPr>
          <w:rFonts w:hint="eastAsia"/>
        </w:rPr>
        <w:t>）</w:t>
      </w:r>
      <w:r>
        <w:t>具体配置</w:t>
      </w:r>
    </w:p>
    <w:p w14:paraId="68D6C409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122B8D1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property&gt;</w:t>
      </w:r>
    </w:p>
    <w:p w14:paraId="2BD0CD4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name&gt;dfs.ha.automatic-failover.enabled&lt;/name&gt;</w:t>
      </w:r>
    </w:p>
    <w:p w14:paraId="045FE46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value&gt;true&lt;/value&gt;</w:t>
      </w:r>
    </w:p>
    <w:p w14:paraId="6DCAF5F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/property&gt;</w:t>
      </w:r>
    </w:p>
    <w:p w14:paraId="1E4A48A4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22D17BA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property&gt;</w:t>
      </w:r>
    </w:p>
    <w:p w14:paraId="59812808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name&gt;ha.zookeeper.quorum&lt;/name&gt;</w:t>
      </w:r>
    </w:p>
    <w:p w14:paraId="4AE9927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ab/>
        <w:t>&lt;value&gt;hadoop102:2181,hadoop103:2181,hadoop104:2181&lt;/value&gt;</w:t>
      </w:r>
    </w:p>
    <w:p w14:paraId="7DA5F8EF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/property&gt;</w:t>
      </w:r>
    </w:p>
    <w:p w14:paraId="634BF11E" w14:textId="77777777" w:rsidR="00C86AC2" w:rsidRDefault="00C86AC2" w:rsidP="00C86AC2">
      <w:pPr>
        <w:spacing w:line="360" w:lineRule="auto"/>
      </w:pPr>
      <w:r>
        <w:t>2</w:t>
      </w:r>
      <w:r>
        <w:rPr>
          <w:rFonts w:hint="eastAsia"/>
        </w:rPr>
        <w:t>）启动（在手动故障转移的基础上）</w:t>
      </w:r>
    </w:p>
    <w:p w14:paraId="736DF552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5C693A6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stop-dfs.sh</w:t>
      </w:r>
    </w:p>
    <w:p w14:paraId="4BF380AD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579C4A3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bin/zkServer.sh start</w:t>
      </w:r>
    </w:p>
    <w:p w14:paraId="21D7B988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6BF56DE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bin/hdfs zkfc -formatZK</w:t>
      </w:r>
    </w:p>
    <w:p w14:paraId="4186D691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</w:t>
      </w:r>
      <w:r>
        <w:rPr>
          <w:rFonts w:hint="eastAsia"/>
        </w:rPr>
        <w:t>（先启动</w:t>
      </w:r>
      <w:r>
        <w:rPr>
          <w:rFonts w:hint="eastAsia"/>
        </w:rPr>
        <w:t>JN</w:t>
      </w:r>
      <w:r>
        <w:rPr>
          <w:rFonts w:hint="eastAsia"/>
        </w:rPr>
        <w:t>，再启动</w:t>
      </w:r>
      <w:r>
        <w:rPr>
          <w:rFonts w:hint="eastAsia"/>
        </w:rPr>
        <w:t>NN</w:t>
      </w:r>
      <w:r>
        <w:rPr>
          <w:rFonts w:hint="eastAsia"/>
        </w:rPr>
        <w:t>以及</w:t>
      </w:r>
      <w:r>
        <w:rPr>
          <w:rFonts w:hint="eastAsia"/>
        </w:rPr>
        <w:t>DN</w:t>
      </w:r>
      <w:r>
        <w:rPr>
          <w:rFonts w:hint="eastAsia"/>
        </w:rPr>
        <w:t>）</w:t>
      </w:r>
      <w:r>
        <w:t>：</w:t>
      </w:r>
    </w:p>
    <w:p w14:paraId="6CE25ECD" w14:textId="44CB0346" w:rsidR="00C86AC2" w:rsidRPr="004E4883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</w:t>
      </w:r>
      <w:r w:rsidRPr="004E4883">
        <w:rPr>
          <w:sz w:val="21"/>
          <w:szCs w:val="21"/>
        </w:rPr>
        <w:t xml:space="preserve"> </w:t>
      </w:r>
      <w:r w:rsidRPr="00D01330">
        <w:rPr>
          <w:sz w:val="21"/>
          <w:szCs w:val="21"/>
        </w:rPr>
        <w:t>sbin/hadoop-daemon</w:t>
      </w:r>
      <w:r w:rsidR="006148EC">
        <w:rPr>
          <w:rFonts w:hint="eastAsia"/>
          <w:sz w:val="21"/>
          <w:szCs w:val="21"/>
        </w:rPr>
        <w:t>s</w:t>
      </w:r>
      <w:r w:rsidRPr="00D01330">
        <w:rPr>
          <w:sz w:val="21"/>
          <w:szCs w:val="21"/>
        </w:rPr>
        <w:t xml:space="preserve">.sh start </w:t>
      </w:r>
      <w:r w:rsidRPr="00D01330">
        <w:rPr>
          <w:sz w:val="21"/>
          <w:szCs w:val="21"/>
        </w:rPr>
        <w:lastRenderedPageBreak/>
        <w:t>journalnode</w:t>
      </w:r>
    </w:p>
    <w:p w14:paraId="435BCE6A" w14:textId="620D05EC" w:rsidR="00C86AC2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[atguigu@hadoop102 hadoop-2.7.2]$ sbin/hadoop-daemon.sh start </w:t>
      </w:r>
      <w:r>
        <w:rPr>
          <w:rFonts w:hint="eastAsia"/>
          <w:sz w:val="21"/>
          <w:szCs w:val="21"/>
        </w:rPr>
        <w:t>name</w:t>
      </w:r>
      <w:r>
        <w:rPr>
          <w:sz w:val="21"/>
          <w:szCs w:val="21"/>
        </w:rPr>
        <w:t>node</w:t>
      </w:r>
    </w:p>
    <w:p w14:paraId="28A92593" w14:textId="7DCD0782" w:rsidR="0065751A" w:rsidRPr="0065751A" w:rsidRDefault="0065751A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</w:t>
      </w:r>
      <w:r>
        <w:rPr>
          <w:sz w:val="21"/>
          <w:szCs w:val="21"/>
        </w:rPr>
        <w:t>3</w:t>
      </w:r>
      <w:r w:rsidRPr="00D01330">
        <w:rPr>
          <w:sz w:val="21"/>
          <w:szCs w:val="21"/>
        </w:rPr>
        <w:t xml:space="preserve"> hadoop-2.7.2]$ sbin/hadoop-daemon.sh start </w:t>
      </w:r>
      <w:r>
        <w:rPr>
          <w:rFonts w:hint="eastAsia"/>
          <w:sz w:val="21"/>
          <w:szCs w:val="21"/>
        </w:rPr>
        <w:t>name</w:t>
      </w:r>
      <w:r>
        <w:rPr>
          <w:sz w:val="21"/>
          <w:szCs w:val="21"/>
        </w:rPr>
        <w:t>node</w:t>
      </w:r>
    </w:p>
    <w:p w14:paraId="340AA0BC" w14:textId="77777777" w:rsidR="00C86AC2" w:rsidRPr="00FD5AB7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ons.sh start datanode</w:t>
      </w:r>
    </w:p>
    <w:p w14:paraId="78074AFE" w14:textId="7F4BAF0A" w:rsidR="009905AD" w:rsidRDefault="00E81F24" w:rsidP="009905AD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9905AD">
        <w:rPr>
          <w:rFonts w:hint="eastAsia"/>
        </w:rPr>
        <w:t>在</w:t>
      </w:r>
      <w:r w:rsidR="009905AD" w:rsidRPr="00E11380">
        <w:rPr>
          <w:color w:val="FF0000"/>
        </w:rPr>
        <w:t>各个</w:t>
      </w:r>
      <w:r w:rsidR="009905AD" w:rsidRPr="00E11380">
        <w:rPr>
          <w:color w:val="FF0000"/>
        </w:rPr>
        <w:t>NameNode</w:t>
      </w:r>
      <w:r w:rsidR="009905AD" w:rsidRPr="00E11380">
        <w:rPr>
          <w:rFonts w:hint="eastAsia"/>
          <w:color w:val="FF0000"/>
        </w:rPr>
        <w:t>节点</w:t>
      </w:r>
      <w:r w:rsidR="009905AD" w:rsidRPr="00E11380">
        <w:rPr>
          <w:color w:val="FF0000"/>
        </w:rPr>
        <w:t>上</w:t>
      </w:r>
      <w:r w:rsidR="009905AD">
        <w:t>启动</w:t>
      </w:r>
      <w:r w:rsidR="009905AD">
        <w:t>DFSZK Failover Controller</w:t>
      </w:r>
      <w:r w:rsidR="009905AD">
        <w:rPr>
          <w:rFonts w:hint="eastAsia"/>
        </w:rPr>
        <w:t>，</w:t>
      </w:r>
      <w:r w:rsidR="009905AD">
        <w:t>先在</w:t>
      </w:r>
      <w:r w:rsidR="009905AD">
        <w:rPr>
          <w:rFonts w:hint="eastAsia"/>
        </w:rPr>
        <w:t>哪台</w:t>
      </w:r>
      <w:r w:rsidR="009905AD">
        <w:t>机器启动，哪个机器的</w:t>
      </w:r>
      <w:r w:rsidR="009905AD">
        <w:t>NameNode</w:t>
      </w:r>
      <w:r w:rsidR="009905AD">
        <w:rPr>
          <w:rFonts w:hint="eastAsia"/>
        </w:rPr>
        <w:t>就是</w:t>
      </w:r>
      <w:r w:rsidR="009905AD">
        <w:t>Active NameNode</w:t>
      </w:r>
    </w:p>
    <w:p w14:paraId="57E7F0A2" w14:textId="364A6714" w:rsidR="009905AD" w:rsidRPr="0023620F" w:rsidRDefault="009905AD" w:rsidP="0023620F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</w:t>
      </w:r>
      <w:r>
        <w:rPr>
          <w:rFonts w:hint="eastAsia"/>
          <w:sz w:val="21"/>
          <w:szCs w:val="21"/>
        </w:rPr>
        <w:t>o</w:t>
      </w:r>
      <w:r w:rsidRPr="00D01330">
        <w:rPr>
          <w:sz w:val="21"/>
          <w:szCs w:val="21"/>
        </w:rPr>
        <w:t>n.sh start zkfc</w:t>
      </w:r>
    </w:p>
    <w:p w14:paraId="16C5192D" w14:textId="7BD93C36" w:rsidR="00C86AC2" w:rsidRDefault="00C86AC2" w:rsidP="00C86AC2">
      <w:pPr>
        <w:spacing w:line="360" w:lineRule="auto"/>
      </w:pPr>
      <w:r>
        <w:t>3</w:t>
      </w:r>
      <w:r>
        <w:rPr>
          <w:rFonts w:hint="eastAsia"/>
        </w:rPr>
        <w:t>）</w:t>
      </w:r>
      <w:r>
        <w:t>验证</w:t>
      </w:r>
      <w:r>
        <w:rPr>
          <w:rFonts w:hint="eastAsia"/>
        </w:rPr>
        <w:t>:</w:t>
      </w:r>
      <w:r>
        <w:rPr>
          <w:rFonts w:hint="eastAsia"/>
        </w:rPr>
        <w:t>将</w:t>
      </w:r>
      <w:r>
        <w:t>Active NameNode</w:t>
      </w:r>
      <w:r>
        <w:rPr>
          <w:rFonts w:hint="eastAsia"/>
        </w:rPr>
        <w:t>进程</w:t>
      </w:r>
      <w:r>
        <w:t>kill</w:t>
      </w:r>
    </w:p>
    <w:p w14:paraId="226394C3" w14:textId="77777777" w:rsidR="00C86AC2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</w:t>
      </w:r>
      <w:r w:rsidRPr="00D01330">
        <w:rPr>
          <w:sz w:val="21"/>
          <w:szCs w:val="21"/>
        </w:rPr>
        <w:tab/>
        <w:t>kill -9 namenode</w:t>
      </w:r>
      <w:r w:rsidRPr="00D01330">
        <w:rPr>
          <w:rFonts w:hint="eastAsia"/>
          <w:sz w:val="21"/>
          <w:szCs w:val="21"/>
        </w:rPr>
        <w:t>的进程</w:t>
      </w:r>
      <w:r w:rsidRPr="00D01330">
        <w:rPr>
          <w:rFonts w:hint="eastAsia"/>
          <w:sz w:val="21"/>
          <w:szCs w:val="21"/>
        </w:rPr>
        <w:t>id</w:t>
      </w:r>
    </w:p>
    <w:p w14:paraId="614EC645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 w:rsidRPr="007B3FE4">
        <w:rPr>
          <w:rFonts w:hint="eastAsia"/>
          <w:sz w:val="28"/>
          <w:szCs w:val="28"/>
        </w:rPr>
        <w:t>8</w:t>
      </w:r>
      <w:r w:rsidRPr="007B3FE4">
        <w:rPr>
          <w:sz w:val="28"/>
          <w:szCs w:val="28"/>
        </w:rPr>
        <w:t>.4.5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直接进行自动故障转移</w:t>
      </w:r>
    </w:p>
    <w:p w14:paraId="26191F35" w14:textId="77777777" w:rsidR="00C86AC2" w:rsidRPr="00AC36C4" w:rsidRDefault="00C86AC2" w:rsidP="00C86AC2">
      <w:r>
        <w:rPr>
          <w:rFonts w:hint="eastAsia"/>
        </w:rPr>
        <w:t>仅仅在第一次启动的时候做如下操作即可</w:t>
      </w:r>
    </w:p>
    <w:p w14:paraId="2CCEFB70" w14:textId="77777777" w:rsidR="00C86AC2" w:rsidRDefault="00C86AC2" w:rsidP="00C86AC2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在</w:t>
      </w:r>
      <w:r w:rsidRPr="009D400C">
        <w:rPr>
          <w:color w:val="FF0000"/>
        </w:rPr>
        <w:t>各个</w:t>
      </w:r>
      <w:r w:rsidRPr="009D400C">
        <w:rPr>
          <w:color w:val="FF0000"/>
        </w:rPr>
        <w:t>JournalNode</w:t>
      </w:r>
      <w:r w:rsidRPr="009D400C">
        <w:rPr>
          <w:color w:val="FF0000"/>
        </w:rPr>
        <w:t>节点</w:t>
      </w:r>
      <w:r>
        <w:t>上，输入以下命令启动</w:t>
      </w:r>
      <w:r>
        <w:t>JournalNode</w:t>
      </w:r>
      <w:r>
        <w:t>服务</w:t>
      </w:r>
    </w:p>
    <w:p w14:paraId="1B90C098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on.sh start journalnode</w:t>
      </w:r>
    </w:p>
    <w:p w14:paraId="1B3956F2" w14:textId="77777777" w:rsidR="00C86AC2" w:rsidRDefault="00C86AC2" w:rsidP="00C86AC2">
      <w:pPr>
        <w:spacing w:line="360" w:lineRule="auto"/>
      </w:pPr>
      <w: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01C93F96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bin/hdfs namenode -format</w:t>
      </w:r>
    </w:p>
    <w:p w14:paraId="2098FD6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on.sh start namenode</w:t>
      </w:r>
    </w:p>
    <w:p w14:paraId="283E8D86" w14:textId="77777777" w:rsidR="00C86AC2" w:rsidRDefault="00C86AC2" w:rsidP="00C86AC2">
      <w:pPr>
        <w:spacing w:line="360" w:lineRule="auto"/>
      </w:pPr>
      <w: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02C8192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3 hadoop-2.7.2]$ bin/hdfs namenode -bootstrapStandby</w:t>
      </w:r>
    </w:p>
    <w:p w14:paraId="517903D1" w14:textId="77777777" w:rsidR="00C86AC2" w:rsidRDefault="00C86AC2" w:rsidP="00C86AC2">
      <w:pPr>
        <w:spacing w:line="360" w:lineRule="auto"/>
      </w:pPr>
      <w: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</w:p>
    <w:p w14:paraId="2A945A4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3 hadoop-2.7.2]$ sbin/hadoop-daemon.sh start namenode</w:t>
      </w:r>
    </w:p>
    <w:p w14:paraId="1858D946" w14:textId="77777777" w:rsidR="00C86AC2" w:rsidRDefault="00C86AC2" w:rsidP="00C86AC2">
      <w:pPr>
        <w:spacing w:line="360" w:lineRule="auto"/>
      </w:pPr>
      <w:r>
        <w:t>5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239406B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bin/zkServer.sh start</w:t>
      </w:r>
    </w:p>
    <w:p w14:paraId="00D30589" w14:textId="77777777" w:rsidR="00C86AC2" w:rsidRDefault="00C86AC2" w:rsidP="00C86AC2">
      <w:pPr>
        <w:spacing w:line="360" w:lineRule="auto"/>
      </w:pPr>
      <w:r>
        <w:rPr>
          <w:rFonts w:hint="eastAsia"/>
        </w:rPr>
        <w:t>6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3A8804D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bin/hdfs zkfc -formatZK</w:t>
      </w:r>
    </w:p>
    <w:p w14:paraId="0F2E0B5E" w14:textId="77777777" w:rsidR="00C86AC2" w:rsidRDefault="00C86AC2" w:rsidP="00C86AC2">
      <w:pPr>
        <w:spacing w:line="360" w:lineRule="auto"/>
      </w:pPr>
      <w:r>
        <w:rPr>
          <w:rFonts w:hint="eastAsia"/>
        </w:rPr>
        <w:t>7</w:t>
      </w:r>
      <w:r>
        <w:rPr>
          <w:rFonts w:hint="eastAsia"/>
        </w:rPr>
        <w:t>）在</w:t>
      </w:r>
      <w:r>
        <w:t>各个</w:t>
      </w:r>
      <w:r>
        <w:t>NameNode</w:t>
      </w:r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r>
        <w:t>NameNode</w:t>
      </w:r>
      <w:r>
        <w:rPr>
          <w:rFonts w:hint="eastAsia"/>
        </w:rPr>
        <w:t>就是</w:t>
      </w:r>
      <w:r>
        <w:t>Active NameNode</w:t>
      </w:r>
    </w:p>
    <w:p w14:paraId="7476C5A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</w:t>
      </w:r>
      <w:r>
        <w:rPr>
          <w:rFonts w:hint="eastAsia"/>
          <w:sz w:val="21"/>
          <w:szCs w:val="21"/>
        </w:rPr>
        <w:t>o</w:t>
      </w:r>
      <w:r w:rsidRPr="00D01330">
        <w:rPr>
          <w:sz w:val="21"/>
          <w:szCs w:val="21"/>
        </w:rPr>
        <w:t>n.sh start zkfc</w:t>
      </w:r>
    </w:p>
    <w:p w14:paraId="0B8878F9" w14:textId="77777777" w:rsidR="00C86AC2" w:rsidRDefault="00C86AC2" w:rsidP="00C86AC2">
      <w:r>
        <w:rPr>
          <w:rFonts w:hint="eastAsia"/>
        </w:rPr>
        <w:t>8</w:t>
      </w:r>
      <w:r>
        <w:rPr>
          <w:rFonts w:hint="eastAsia"/>
        </w:rPr>
        <w:t>）启动</w:t>
      </w:r>
      <w:r>
        <w:rPr>
          <w:rFonts w:hint="eastAsia"/>
        </w:rPr>
        <w:t>DataNode</w:t>
      </w:r>
    </w:p>
    <w:p w14:paraId="0D95A707" w14:textId="77777777" w:rsidR="00C86AC2" w:rsidRPr="00D65827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2 hadoop-2.7.2]$ sbin/hadoop-daemons.sh start datanode</w:t>
      </w:r>
    </w:p>
    <w:p w14:paraId="41355E5B" w14:textId="77777777" w:rsidR="00C86AC2" w:rsidRDefault="00C86AC2" w:rsidP="00C86AC2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ascii="Times New Roman" w:hAnsi="Times New Roman" w:hint="eastAsia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</w:t>
      </w:r>
      <w:r>
        <w:rPr>
          <w:rFonts w:ascii="Times New Roman" w:hAnsi="Times New Roman"/>
          <w:sz w:val="28"/>
          <w:szCs w:val="28"/>
        </w:rPr>
        <w:t>配置</w:t>
      </w:r>
    </w:p>
    <w:p w14:paraId="3771A658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5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 w14:paraId="1E075D48" w14:textId="77777777" w:rsidR="00C86AC2" w:rsidRDefault="00C86AC2" w:rsidP="00C86AC2">
      <w:pPr>
        <w:spacing w:line="360" w:lineRule="auto"/>
      </w:pPr>
      <w:r>
        <w:t>1</w:t>
      </w:r>
      <w:r>
        <w:rPr>
          <w:rFonts w:hint="eastAsia"/>
        </w:rPr>
        <w:t>）</w:t>
      </w:r>
      <w:r>
        <w:t>官方文档：</w:t>
      </w:r>
    </w:p>
    <w:p w14:paraId="1B92486F" w14:textId="77777777" w:rsidR="00C86AC2" w:rsidRDefault="00E51282" w:rsidP="00C86AC2">
      <w:pPr>
        <w:spacing w:line="360" w:lineRule="auto"/>
      </w:pPr>
      <w:hyperlink r:id="rId14" w:history="1">
        <w:r w:rsidR="00C86AC2">
          <w:rPr>
            <w:rStyle w:val="a7"/>
          </w:rPr>
          <w:t>http://hadoop.apache.org/docs/r2.7.2/hadoop-yarn/hadoop-yarn-site/ResourceManagerHA.html</w:t>
        </w:r>
      </w:hyperlink>
    </w:p>
    <w:p w14:paraId="55F1836B" w14:textId="77777777" w:rsidR="00C86AC2" w:rsidRDefault="00C86AC2" w:rsidP="00C86AC2">
      <w:pPr>
        <w:spacing w:line="360" w:lineRule="auto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</w:p>
    <w:p w14:paraId="2D4B8972" w14:textId="34A4B0FD" w:rsidR="00C86AC2" w:rsidRDefault="00C86AC2" w:rsidP="00C86AC2">
      <w:pPr>
        <w:jc w:val="center"/>
      </w:pPr>
      <w:r>
        <w:rPr>
          <w:noProof/>
        </w:rPr>
        <w:drawing>
          <wp:inline distT="0" distB="0" distL="0" distR="0" wp14:anchorId="50490007" wp14:editId="64232DE6">
            <wp:extent cx="3977640" cy="224980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224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E4B1A1" w14:textId="77777777" w:rsidR="00C86AC2" w:rsidRDefault="00C86AC2" w:rsidP="00C86AC2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5.2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 w14:paraId="717F57CF" w14:textId="77777777" w:rsidR="00C86AC2" w:rsidRDefault="00C86AC2" w:rsidP="00C86AC2">
      <w:pPr>
        <w:spacing w:line="360" w:lineRule="auto"/>
      </w:pPr>
      <w:r>
        <w:rPr>
          <w:rFonts w:hint="eastAsia"/>
        </w:rPr>
        <w:t>0</w:t>
      </w:r>
      <w:r>
        <w:rPr>
          <w:rFonts w:hint="eastAsia"/>
        </w:rPr>
        <w:t>）环境</w:t>
      </w:r>
      <w:r>
        <w:t>准备</w:t>
      </w:r>
    </w:p>
    <w:p w14:paraId="3D5896BC" w14:textId="77777777" w:rsidR="00C86AC2" w:rsidRDefault="00C86AC2" w:rsidP="00C86AC2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0A9B91ED" w14:textId="77777777" w:rsidR="00C86AC2" w:rsidRDefault="00C86AC2" w:rsidP="00C86AC2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0D39EC98" w14:textId="77777777" w:rsidR="00C86AC2" w:rsidRDefault="00C86AC2" w:rsidP="00C86AC2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02363F3E" w14:textId="77777777" w:rsidR="00C86AC2" w:rsidRDefault="00C86AC2" w:rsidP="00C86AC2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sh</w:t>
      </w:r>
      <w:r>
        <w:rPr>
          <w:rFonts w:hint="eastAsia"/>
        </w:rPr>
        <w:t>免密登录</w:t>
      </w:r>
    </w:p>
    <w:p w14:paraId="7624CD97" w14:textId="77777777" w:rsidR="00C86AC2" w:rsidRDefault="00C86AC2" w:rsidP="00C86AC2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7CF0102B" w14:textId="77777777" w:rsidR="00C86AC2" w:rsidRDefault="00C86AC2" w:rsidP="00C86AC2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20A92B33" w14:textId="77777777" w:rsidR="00C86AC2" w:rsidRDefault="00C86AC2" w:rsidP="00C86AC2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规划集群</w:t>
      </w:r>
    </w:p>
    <w:p w14:paraId="14EAF475" w14:textId="5E8CE4A5" w:rsidR="00C86AC2" w:rsidRDefault="00C86AC2" w:rsidP="00C86AC2">
      <w:pPr>
        <w:spacing w:line="360" w:lineRule="auto"/>
        <w:ind w:firstLine="420"/>
      </w:pPr>
      <w:r>
        <w:t xml:space="preserve">hadoop102  </w:t>
      </w:r>
      <w:r>
        <w:tab/>
      </w:r>
      <w:r>
        <w:tab/>
      </w:r>
      <w:r>
        <w:tab/>
      </w:r>
      <w:r>
        <w:tab/>
        <w:t xml:space="preserve">hadoop103   </w:t>
      </w:r>
      <w:r>
        <w:tab/>
      </w:r>
      <w:r>
        <w:tab/>
      </w:r>
      <w:r>
        <w:tab/>
      </w:r>
      <w:r>
        <w:tab/>
        <w:t>hadoop104</w:t>
      </w:r>
    </w:p>
    <w:p w14:paraId="14B0F76F" w14:textId="77777777" w:rsidR="00C86AC2" w:rsidRDefault="00C86AC2" w:rsidP="00C86AC2">
      <w:pPr>
        <w:spacing w:line="360" w:lineRule="auto"/>
        <w:ind w:firstLine="420"/>
      </w:pPr>
      <w:r>
        <w:t>NameNode</w:t>
      </w:r>
      <w:r>
        <w:tab/>
      </w:r>
      <w:r>
        <w:tab/>
      </w:r>
      <w:r>
        <w:tab/>
      </w:r>
      <w:r>
        <w:tab/>
      </w:r>
      <w:r>
        <w:rPr>
          <w:color w:val="FF0000"/>
        </w:rPr>
        <w:t>NameNode</w:t>
      </w:r>
    </w:p>
    <w:p w14:paraId="64112960" w14:textId="6CB245FE" w:rsidR="00C86AC2" w:rsidRPr="00E64646" w:rsidRDefault="00C86AC2" w:rsidP="00C86AC2">
      <w:pPr>
        <w:spacing w:line="360" w:lineRule="auto"/>
        <w:ind w:firstLine="420"/>
        <w:rPr>
          <w:color w:val="FF0000"/>
        </w:rPr>
      </w:pPr>
      <w:r w:rsidRPr="00E64646">
        <w:rPr>
          <w:color w:val="FF0000"/>
        </w:rPr>
        <w:t>JournalNode</w:t>
      </w:r>
      <w:r w:rsidRPr="00E64646">
        <w:rPr>
          <w:color w:val="FF0000"/>
        </w:rPr>
        <w:tab/>
      </w:r>
      <w:r w:rsidRPr="00E64646">
        <w:rPr>
          <w:color w:val="FF0000"/>
        </w:rPr>
        <w:tab/>
      </w:r>
      <w:r w:rsidRPr="00E64646">
        <w:rPr>
          <w:color w:val="FF0000"/>
        </w:rPr>
        <w:tab/>
      </w:r>
      <w:r w:rsidRPr="00E64646">
        <w:rPr>
          <w:color w:val="FF0000"/>
        </w:rPr>
        <w:tab/>
        <w:t>JournalNode</w:t>
      </w:r>
      <w:r w:rsidRPr="00E64646">
        <w:rPr>
          <w:color w:val="FF0000"/>
        </w:rPr>
        <w:tab/>
      </w:r>
      <w:r w:rsidRPr="00E64646">
        <w:rPr>
          <w:color w:val="FF0000"/>
        </w:rPr>
        <w:tab/>
      </w:r>
      <w:r w:rsidRPr="00E64646">
        <w:rPr>
          <w:color w:val="FF0000"/>
        </w:rPr>
        <w:tab/>
      </w:r>
      <w:r w:rsidRPr="00E64646">
        <w:rPr>
          <w:color w:val="FF0000"/>
        </w:rPr>
        <w:tab/>
        <w:t>JournalNode</w:t>
      </w:r>
    </w:p>
    <w:p w14:paraId="016D2FBB" w14:textId="7F122CCA" w:rsidR="00C86AC2" w:rsidRDefault="00C86AC2" w:rsidP="00C86AC2">
      <w:pPr>
        <w:spacing w:line="360" w:lineRule="auto"/>
        <w:ind w:firstLine="420"/>
      </w:pPr>
      <w:r>
        <w:t>DataNode</w:t>
      </w:r>
      <w:r>
        <w:tab/>
      </w:r>
      <w:r>
        <w:tab/>
      </w:r>
      <w:r>
        <w:tab/>
      </w:r>
      <w:r>
        <w:tab/>
        <w:t>DataNode</w:t>
      </w:r>
      <w:r>
        <w:tab/>
      </w:r>
      <w:r>
        <w:tab/>
      </w:r>
      <w:r>
        <w:tab/>
      </w:r>
      <w:r>
        <w:tab/>
        <w:t>DataNode</w:t>
      </w:r>
    </w:p>
    <w:p w14:paraId="54CCC2F8" w14:textId="77777777" w:rsidR="00C86AC2" w:rsidRPr="00000FCD" w:rsidRDefault="00C86AC2" w:rsidP="00C86AC2">
      <w:pPr>
        <w:spacing w:line="360" w:lineRule="auto"/>
        <w:ind w:firstLine="420"/>
        <w:rPr>
          <w:color w:val="FF0000"/>
        </w:rPr>
      </w:pPr>
      <w:r w:rsidRPr="00000FCD">
        <w:rPr>
          <w:color w:val="FF0000"/>
        </w:rPr>
        <w:t>ZK</w:t>
      </w:r>
      <w:r w:rsidRPr="00000FCD">
        <w:rPr>
          <w:color w:val="FF0000"/>
        </w:rPr>
        <w:tab/>
      </w:r>
      <w:r w:rsidRPr="00000FCD">
        <w:rPr>
          <w:color w:val="FF0000"/>
        </w:rPr>
        <w:tab/>
      </w:r>
      <w:r w:rsidRPr="00000FCD">
        <w:rPr>
          <w:color w:val="FF0000"/>
        </w:rPr>
        <w:tab/>
      </w:r>
      <w:r w:rsidRPr="00000FCD">
        <w:rPr>
          <w:color w:val="FF0000"/>
        </w:rPr>
        <w:tab/>
      </w:r>
      <w:r w:rsidRPr="00000FCD">
        <w:rPr>
          <w:color w:val="FF0000"/>
        </w:rPr>
        <w:tab/>
      </w:r>
      <w:r w:rsidRPr="00000FCD">
        <w:rPr>
          <w:color w:val="FF0000"/>
        </w:rPr>
        <w:tab/>
        <w:t>ZK</w:t>
      </w:r>
      <w:r w:rsidRPr="00000FCD">
        <w:rPr>
          <w:color w:val="FF0000"/>
        </w:rPr>
        <w:tab/>
      </w:r>
      <w:r w:rsidRPr="00000FCD">
        <w:rPr>
          <w:color w:val="FF0000"/>
        </w:rPr>
        <w:tab/>
      </w:r>
      <w:r w:rsidRPr="00000FCD">
        <w:rPr>
          <w:color w:val="FF0000"/>
        </w:rPr>
        <w:tab/>
      </w:r>
      <w:r w:rsidRPr="00000FCD">
        <w:rPr>
          <w:color w:val="FF0000"/>
        </w:rPr>
        <w:tab/>
      </w:r>
      <w:r w:rsidRPr="00000FCD">
        <w:rPr>
          <w:color w:val="FF0000"/>
        </w:rPr>
        <w:tab/>
      </w:r>
      <w:r w:rsidRPr="00000FCD">
        <w:rPr>
          <w:color w:val="FF0000"/>
        </w:rPr>
        <w:tab/>
        <w:t>ZK</w:t>
      </w:r>
    </w:p>
    <w:p w14:paraId="4E607A1D" w14:textId="77777777" w:rsidR="00C86AC2" w:rsidRDefault="00C86AC2" w:rsidP="00C86AC2">
      <w:pPr>
        <w:spacing w:line="360" w:lineRule="auto"/>
        <w:ind w:firstLine="420"/>
      </w:pPr>
      <w:r>
        <w:rPr>
          <w:rFonts w:hint="eastAsia"/>
          <w:color w:val="FF0000"/>
        </w:rPr>
        <w:t>ResourceManager</w:t>
      </w:r>
      <w:r>
        <w:tab/>
      </w:r>
      <w:r>
        <w:tab/>
      </w:r>
      <w:r>
        <w:tab/>
      </w:r>
      <w:r w:rsidRPr="00C032FD">
        <w:rPr>
          <w:rFonts w:hint="eastAsia"/>
        </w:rPr>
        <w:t>ResourceManager</w:t>
      </w:r>
    </w:p>
    <w:p w14:paraId="66397D8E" w14:textId="6B18FAF5" w:rsidR="00C86AC2" w:rsidRDefault="00C86AC2" w:rsidP="00C86AC2">
      <w:pPr>
        <w:spacing w:line="360" w:lineRule="auto"/>
        <w:ind w:firstLine="420"/>
      </w:pPr>
      <w:r>
        <w:t>NodeManager</w:t>
      </w:r>
      <w:r>
        <w:tab/>
      </w:r>
      <w:r>
        <w:tab/>
      </w:r>
      <w:r>
        <w:tab/>
      </w:r>
      <w:r>
        <w:tab/>
        <w:t>NodeManager</w:t>
      </w:r>
      <w:r>
        <w:tab/>
      </w:r>
      <w:r>
        <w:tab/>
      </w:r>
      <w:r>
        <w:tab/>
      </w:r>
      <w:r>
        <w:tab/>
        <w:t>NodeManager</w:t>
      </w:r>
    </w:p>
    <w:p w14:paraId="46929451" w14:textId="77777777" w:rsidR="00C86AC2" w:rsidRDefault="00C86AC2" w:rsidP="00C86AC2">
      <w:r>
        <w:t>2</w:t>
      </w:r>
      <w:r>
        <w:rPr>
          <w:rFonts w:hint="eastAsia"/>
        </w:rPr>
        <w:t>）</w:t>
      </w:r>
      <w:r>
        <w:t>具体配置</w:t>
      </w:r>
    </w:p>
    <w:p w14:paraId="0050B834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33B74F06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&lt;configuration&gt;</w:t>
      </w:r>
    </w:p>
    <w:p w14:paraId="1A5F728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property&gt;</w:t>
      </w:r>
    </w:p>
    <w:p w14:paraId="5AB847C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lastRenderedPageBreak/>
        <w:t xml:space="preserve">        &lt;name&gt;yarn.nodemanager.aux-services&lt;/name&gt;</w:t>
      </w:r>
    </w:p>
    <w:p w14:paraId="6AA68EB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value&gt;mapreduce_shuffle&lt;/value&gt;</w:t>
      </w:r>
    </w:p>
    <w:p w14:paraId="12BE9C4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/property&gt;</w:t>
      </w:r>
    </w:p>
    <w:p w14:paraId="357E7C21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506CCF2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!--</w:t>
      </w:r>
      <w:r w:rsidRPr="00D01330">
        <w:rPr>
          <w:sz w:val="21"/>
          <w:szCs w:val="21"/>
        </w:rPr>
        <w:t>启用</w:t>
      </w:r>
      <w:r w:rsidRPr="00D01330">
        <w:rPr>
          <w:sz w:val="21"/>
          <w:szCs w:val="21"/>
        </w:rPr>
        <w:t>resourcemanager ha--&gt;</w:t>
      </w:r>
    </w:p>
    <w:p w14:paraId="795340B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property&gt;</w:t>
      </w:r>
    </w:p>
    <w:p w14:paraId="09E58B0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name&gt;yarn.resourcemanager.ha.enabled&lt;/name&gt;</w:t>
      </w:r>
    </w:p>
    <w:p w14:paraId="4612BB4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value&gt;true&lt;/value&gt;</w:t>
      </w:r>
    </w:p>
    <w:p w14:paraId="57A817D8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/property&gt;</w:t>
      </w:r>
    </w:p>
    <w:p w14:paraId="66A78D0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</w:t>
      </w:r>
    </w:p>
    <w:p w14:paraId="44D99A3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!--</w:t>
      </w:r>
      <w:r w:rsidRPr="00D01330">
        <w:rPr>
          <w:sz w:val="21"/>
          <w:szCs w:val="21"/>
        </w:rPr>
        <w:t>声明两台</w:t>
      </w:r>
      <w:r w:rsidRPr="00D01330">
        <w:rPr>
          <w:sz w:val="21"/>
          <w:szCs w:val="21"/>
        </w:rPr>
        <w:t>resourcemanager</w:t>
      </w:r>
      <w:r w:rsidRPr="00D01330">
        <w:rPr>
          <w:sz w:val="21"/>
          <w:szCs w:val="21"/>
        </w:rPr>
        <w:t>的地址</w:t>
      </w:r>
      <w:r w:rsidRPr="00D01330">
        <w:rPr>
          <w:sz w:val="21"/>
          <w:szCs w:val="21"/>
        </w:rPr>
        <w:t>--&gt;</w:t>
      </w:r>
    </w:p>
    <w:p w14:paraId="6AFECA15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property&gt;</w:t>
      </w:r>
    </w:p>
    <w:p w14:paraId="4B9B831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name&gt;yarn.resourcemanager.cluster-id&lt;/name&gt;</w:t>
      </w:r>
    </w:p>
    <w:p w14:paraId="2801B033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value&gt;cluster-yarn1&lt;/value&gt;</w:t>
      </w:r>
    </w:p>
    <w:p w14:paraId="63D1650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/property&gt;</w:t>
      </w:r>
    </w:p>
    <w:p w14:paraId="731C8DF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297FE659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property&gt;</w:t>
      </w:r>
    </w:p>
    <w:p w14:paraId="2AB4AA18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name&gt;yarn.resourcemanager.ha.rm-ids&lt;/name&gt;</w:t>
      </w:r>
    </w:p>
    <w:p w14:paraId="6FEE125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value&gt;rm1,rm2&lt;/value&gt;</w:t>
      </w:r>
    </w:p>
    <w:p w14:paraId="1B417EB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/property&gt;</w:t>
      </w:r>
    </w:p>
    <w:p w14:paraId="3AA75C32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4188AD9A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property&gt;</w:t>
      </w:r>
    </w:p>
    <w:p w14:paraId="3378B2B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name&gt;yarn.resourcemanager.hostname.rm1&lt;/name&gt;</w:t>
      </w:r>
    </w:p>
    <w:p w14:paraId="386C815A" w14:textId="3F6F49F1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value&gt;hadoop10</w:t>
      </w:r>
      <w:r w:rsidR="00E555FD">
        <w:rPr>
          <w:sz w:val="21"/>
          <w:szCs w:val="21"/>
        </w:rPr>
        <w:t>3</w:t>
      </w:r>
      <w:r w:rsidRPr="00D01330">
        <w:rPr>
          <w:sz w:val="21"/>
          <w:szCs w:val="21"/>
        </w:rPr>
        <w:t>&lt;/value&gt;</w:t>
      </w:r>
    </w:p>
    <w:p w14:paraId="35AB2AF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/property&gt;</w:t>
      </w:r>
    </w:p>
    <w:p w14:paraId="029D2F30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632800E7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property&gt;</w:t>
      </w:r>
    </w:p>
    <w:p w14:paraId="10B78E2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name&gt;yarn.resourcemanager.hostname.rm2&lt;/name&gt;</w:t>
      </w:r>
    </w:p>
    <w:p w14:paraId="6CD5AF7B" w14:textId="2C3FB7BF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value&gt;hadoop10</w:t>
      </w:r>
      <w:r w:rsidR="00E555FD">
        <w:rPr>
          <w:sz w:val="21"/>
          <w:szCs w:val="21"/>
        </w:rPr>
        <w:t>4</w:t>
      </w:r>
      <w:r w:rsidRPr="00D01330">
        <w:rPr>
          <w:sz w:val="21"/>
          <w:szCs w:val="21"/>
        </w:rPr>
        <w:t>&lt;/value&gt;</w:t>
      </w:r>
    </w:p>
    <w:p w14:paraId="5CB9F3CC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/property&gt;</w:t>
      </w:r>
    </w:p>
    <w:p w14:paraId="64CACB86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</w:t>
      </w:r>
    </w:p>
    <w:p w14:paraId="52EEBB88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!--</w:t>
      </w:r>
      <w:r w:rsidRPr="00D01330">
        <w:rPr>
          <w:sz w:val="21"/>
          <w:szCs w:val="21"/>
        </w:rPr>
        <w:t>指定</w:t>
      </w:r>
      <w:r w:rsidRPr="00D01330">
        <w:rPr>
          <w:sz w:val="21"/>
          <w:szCs w:val="21"/>
        </w:rPr>
        <w:t>zookeeper</w:t>
      </w:r>
      <w:r w:rsidRPr="00D01330">
        <w:rPr>
          <w:sz w:val="21"/>
          <w:szCs w:val="21"/>
        </w:rPr>
        <w:t>集群的地址</w:t>
      </w:r>
      <w:r w:rsidRPr="00D01330">
        <w:rPr>
          <w:sz w:val="21"/>
          <w:szCs w:val="21"/>
        </w:rPr>
        <w:t xml:space="preserve">--&gt; </w:t>
      </w:r>
    </w:p>
    <w:p w14:paraId="2B9D20C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property&gt;</w:t>
      </w:r>
    </w:p>
    <w:p w14:paraId="460054DB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name&gt;yarn.resourcemanager.zk-address&lt;/name&gt;</w:t>
      </w:r>
    </w:p>
    <w:p w14:paraId="15C41D1E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    &lt;value&gt;hadoop102:2181,hadoop103:2181,hadoop104:2181&lt;/value&gt;</w:t>
      </w:r>
    </w:p>
    <w:p w14:paraId="1F9DCD49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 xml:space="preserve">    &lt;/property&gt;</w:t>
      </w:r>
    </w:p>
    <w:p w14:paraId="03D924A4" w14:textId="77777777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</w:p>
    <w:p w14:paraId="3C5F671E" w14:textId="77777777" w:rsidR="00C86AC2" w:rsidRPr="00BF602F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&lt;!--</w:t>
      </w:r>
      <w:r w:rsidRPr="00BF602F">
        <w:rPr>
          <w:color w:val="FF0000"/>
          <w:sz w:val="21"/>
          <w:szCs w:val="21"/>
        </w:rPr>
        <w:t>启用自动恢复</w:t>
      </w:r>
      <w:r w:rsidRPr="00BF602F">
        <w:rPr>
          <w:color w:val="FF0000"/>
          <w:sz w:val="21"/>
          <w:szCs w:val="21"/>
        </w:rPr>
        <w:t xml:space="preserve">--&gt; </w:t>
      </w:r>
    </w:p>
    <w:p w14:paraId="3303C4F0" w14:textId="77777777" w:rsidR="00C86AC2" w:rsidRPr="00BF602F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&lt;property&gt;</w:t>
      </w:r>
    </w:p>
    <w:p w14:paraId="32A6F944" w14:textId="77777777" w:rsidR="00C86AC2" w:rsidRPr="00BF602F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    &lt;name&gt;yarn.resourcemanager.recovery.enabled&lt;/name&gt;</w:t>
      </w:r>
    </w:p>
    <w:p w14:paraId="4AB56385" w14:textId="77777777" w:rsidR="00C86AC2" w:rsidRPr="00BF602F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    &lt;value&gt;true&lt;/value&gt;</w:t>
      </w:r>
    </w:p>
    <w:p w14:paraId="2BB7B98A" w14:textId="77777777" w:rsidR="00C86AC2" w:rsidRPr="00BF602F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&lt;/property&gt;</w:t>
      </w:r>
    </w:p>
    <w:p w14:paraId="42559CE7" w14:textId="77777777" w:rsidR="00C86AC2" w:rsidRPr="00BF602F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</w:t>
      </w:r>
    </w:p>
    <w:p w14:paraId="6971257A" w14:textId="77777777" w:rsidR="00C86AC2" w:rsidRPr="00BF602F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&lt;!--</w:t>
      </w:r>
      <w:r w:rsidRPr="00BF602F">
        <w:rPr>
          <w:color w:val="FF0000"/>
          <w:sz w:val="21"/>
          <w:szCs w:val="21"/>
        </w:rPr>
        <w:t>指定</w:t>
      </w:r>
      <w:r w:rsidRPr="00BF602F">
        <w:rPr>
          <w:color w:val="FF0000"/>
          <w:sz w:val="21"/>
          <w:szCs w:val="21"/>
        </w:rPr>
        <w:t>resourcemanager</w:t>
      </w:r>
      <w:r w:rsidRPr="00BF602F">
        <w:rPr>
          <w:color w:val="FF0000"/>
          <w:sz w:val="21"/>
          <w:szCs w:val="21"/>
        </w:rPr>
        <w:t>的状态信息存储在</w:t>
      </w:r>
      <w:r w:rsidRPr="00BF602F">
        <w:rPr>
          <w:color w:val="FF0000"/>
          <w:sz w:val="21"/>
          <w:szCs w:val="21"/>
        </w:rPr>
        <w:t>zookeeper</w:t>
      </w:r>
      <w:r w:rsidRPr="00BF602F">
        <w:rPr>
          <w:color w:val="FF0000"/>
          <w:sz w:val="21"/>
          <w:szCs w:val="21"/>
        </w:rPr>
        <w:t>集群</w:t>
      </w:r>
      <w:r w:rsidRPr="00BF602F">
        <w:rPr>
          <w:color w:val="FF0000"/>
          <w:sz w:val="21"/>
          <w:szCs w:val="21"/>
        </w:rPr>
        <w:t xml:space="preserve">--&gt; </w:t>
      </w:r>
    </w:p>
    <w:p w14:paraId="34B7B82D" w14:textId="77777777" w:rsidR="00C86AC2" w:rsidRPr="00BF602F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&lt;property&gt;</w:t>
      </w:r>
    </w:p>
    <w:p w14:paraId="22EE1DFE" w14:textId="77777777" w:rsidR="007A483E" w:rsidRDefault="00C86AC2" w:rsidP="00A87A08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    &lt;name&gt;yarn.resourcemanager.store.class&lt;/name&gt;</w:t>
      </w:r>
    </w:p>
    <w:p w14:paraId="07215DAF" w14:textId="2B597BC6" w:rsidR="00C86AC2" w:rsidRPr="00BF602F" w:rsidRDefault="00C86AC2" w:rsidP="00287923">
      <w:pPr>
        <w:pStyle w:val="a8"/>
        <w:topLinePunct/>
        <w:adjustRightInd w:val="0"/>
        <w:ind w:firstLineChars="400" w:firstLine="840"/>
        <w:rPr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>&lt;value&gt;org.apache.hadoop.yarn.server.resourcemanager.recovery.ZKRMStateStore&lt;/value&gt;</w:t>
      </w:r>
    </w:p>
    <w:p w14:paraId="5CC8E791" w14:textId="4EF5653C" w:rsidR="00C86AC2" w:rsidRPr="00A87A08" w:rsidRDefault="00A87A08" w:rsidP="00C86AC2">
      <w:pPr>
        <w:pStyle w:val="a8"/>
        <w:topLinePunct/>
        <w:adjustRightInd w:val="0"/>
        <w:rPr>
          <w:rFonts w:hint="eastAsia"/>
          <w:color w:val="FF0000"/>
          <w:sz w:val="21"/>
          <w:szCs w:val="21"/>
        </w:rPr>
      </w:pPr>
      <w:r w:rsidRPr="00BF602F">
        <w:rPr>
          <w:color w:val="FF0000"/>
          <w:sz w:val="21"/>
          <w:szCs w:val="21"/>
        </w:rPr>
        <w:t xml:space="preserve">    </w:t>
      </w:r>
      <w:r w:rsidR="00C86AC2" w:rsidRPr="00BF602F">
        <w:rPr>
          <w:color w:val="FF0000"/>
          <w:sz w:val="21"/>
          <w:szCs w:val="21"/>
        </w:rPr>
        <w:t>&lt;/property&gt;</w:t>
      </w:r>
    </w:p>
    <w:p w14:paraId="22688A75" w14:textId="77777777" w:rsidR="00C86AC2" w:rsidRPr="00A87A08" w:rsidRDefault="00C86AC2" w:rsidP="00C86AC2">
      <w:pPr>
        <w:pStyle w:val="a8"/>
        <w:topLinePunct/>
        <w:adjustRightInd w:val="0"/>
        <w:rPr>
          <w:color w:val="FF0000"/>
          <w:sz w:val="21"/>
          <w:szCs w:val="21"/>
        </w:rPr>
      </w:pPr>
      <w:r w:rsidRPr="00A87A08">
        <w:rPr>
          <w:color w:val="FF0000"/>
          <w:sz w:val="21"/>
          <w:szCs w:val="21"/>
        </w:rPr>
        <w:t>&lt;/configuration&gt;</w:t>
      </w:r>
    </w:p>
    <w:p w14:paraId="1F9469BF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136A70D0" w14:textId="5A52E659" w:rsidR="00C86AC2" w:rsidRDefault="008E1F06" w:rsidP="00C86AC2">
      <w:pPr>
        <w:spacing w:line="360" w:lineRule="auto"/>
      </w:pPr>
      <w:r>
        <w:t>3</w:t>
      </w:r>
      <w:r w:rsidR="00C86AC2">
        <w:rPr>
          <w:rFonts w:hint="eastAsia"/>
        </w:rPr>
        <w:t>）</w:t>
      </w:r>
      <w:r w:rsidR="00C86AC2">
        <w:t>启动</w:t>
      </w:r>
      <w:r w:rsidR="0039458C">
        <w:t>Y</w:t>
      </w:r>
      <w:r w:rsidR="00C86AC2">
        <w:t>arn</w:t>
      </w:r>
    </w:p>
    <w:p w14:paraId="7576A836" w14:textId="31B4482E" w:rsidR="00C86AC2" w:rsidRDefault="00C86AC2" w:rsidP="00C86AC2">
      <w:pPr>
        <w:spacing w:line="360" w:lineRule="auto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</w:t>
      </w:r>
      <w:r w:rsidR="000E688F">
        <w:rPr>
          <w:rFonts w:cs="Arial"/>
          <w:color w:val="2F2F2F"/>
          <w:shd w:val="clear" w:color="auto" w:fill="FFFFFF"/>
        </w:rPr>
        <w:t>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642018D9" w14:textId="0BB7B4A1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</w:t>
      </w:r>
      <w:r w:rsidR="000E688F">
        <w:rPr>
          <w:sz w:val="21"/>
          <w:szCs w:val="21"/>
        </w:rPr>
        <w:t>3</w:t>
      </w:r>
      <w:r w:rsidRPr="00D01330">
        <w:rPr>
          <w:sz w:val="21"/>
          <w:szCs w:val="21"/>
        </w:rPr>
        <w:t xml:space="preserve"> hadoop-2.7.2]$ sbin/start-yarn.sh</w:t>
      </w:r>
    </w:p>
    <w:p w14:paraId="3E663923" w14:textId="37CBFA2C" w:rsidR="00C86AC2" w:rsidRDefault="00C86AC2" w:rsidP="00C86AC2">
      <w:pPr>
        <w:spacing w:line="360" w:lineRule="auto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lastRenderedPageBreak/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</w:t>
      </w:r>
      <w:r w:rsidR="000E688F">
        <w:rPr>
          <w:rFonts w:cs="Arial"/>
          <w:color w:val="2F2F2F"/>
          <w:shd w:val="clear" w:color="auto" w:fill="FFFFFF"/>
        </w:rPr>
        <w:t>4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72AADAAA" w14:textId="0DD6D27A" w:rsidR="00C86AC2" w:rsidRPr="00D01330" w:rsidRDefault="00C86AC2" w:rsidP="00C86AC2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</w:t>
      </w:r>
      <w:r w:rsidR="000E688F">
        <w:rPr>
          <w:sz w:val="21"/>
          <w:szCs w:val="21"/>
        </w:rPr>
        <w:t>4</w:t>
      </w:r>
      <w:r w:rsidRPr="00D01330">
        <w:rPr>
          <w:sz w:val="21"/>
          <w:szCs w:val="21"/>
        </w:rPr>
        <w:t xml:space="preserve"> hadoop-2.7.2]$ sbin/yarn-daemon.sh start resourcemanager</w:t>
      </w:r>
    </w:p>
    <w:p w14:paraId="1F939BA1" w14:textId="77777777" w:rsidR="00C86AC2" w:rsidRDefault="00C86AC2" w:rsidP="00C86AC2">
      <w:pPr>
        <w:spacing w:line="360" w:lineRule="auto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</w:p>
    <w:p w14:paraId="5951E2BA" w14:textId="071824D5" w:rsidR="00C86AC2" w:rsidRPr="00A36715" w:rsidRDefault="00C86AC2" w:rsidP="00A36715">
      <w:pPr>
        <w:pStyle w:val="a8"/>
        <w:topLinePunct/>
        <w:adjustRightInd w:val="0"/>
        <w:rPr>
          <w:sz w:val="21"/>
          <w:szCs w:val="21"/>
        </w:rPr>
      </w:pPr>
      <w:r w:rsidRPr="00D01330">
        <w:rPr>
          <w:sz w:val="21"/>
          <w:szCs w:val="21"/>
        </w:rPr>
        <w:t>[atguigu@hadoop10</w:t>
      </w:r>
      <w:r w:rsidR="00F1667F">
        <w:rPr>
          <w:sz w:val="21"/>
          <w:szCs w:val="21"/>
        </w:rPr>
        <w:t>3</w:t>
      </w:r>
      <w:r w:rsidRPr="00D01330">
        <w:rPr>
          <w:sz w:val="21"/>
          <w:szCs w:val="21"/>
        </w:rPr>
        <w:t xml:space="preserve"> hadoop-2.7.2]$ bin/yarn rmadmin -getServiceState rm1</w:t>
      </w:r>
    </w:p>
    <w:p w14:paraId="3573E518" w14:textId="77777777" w:rsidR="00C86AC2" w:rsidRDefault="00C86AC2" w:rsidP="00C86AC2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 w:hint="eastAsia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6 </w:t>
      </w:r>
      <w:r>
        <w:rPr>
          <w:rFonts w:ascii="Times New Roman" w:hAnsi="Times New Roman" w:hint="eastAsia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</w:t>
      </w:r>
      <w:r>
        <w:rPr>
          <w:rFonts w:ascii="Times New Roman" w:hAnsi="Times New Roman"/>
          <w:sz w:val="28"/>
          <w:szCs w:val="28"/>
        </w:rPr>
        <w:t>架构设计</w:t>
      </w:r>
    </w:p>
    <w:p w14:paraId="3A28964C" w14:textId="77777777" w:rsidR="00C86AC2" w:rsidRDefault="00C86AC2" w:rsidP="00C86AC2">
      <w:pPr>
        <w:numPr>
          <w:ilvl w:val="0"/>
          <w:numId w:val="1"/>
        </w:numPr>
        <w:spacing w:line="360" w:lineRule="auto"/>
      </w:pPr>
      <w:r>
        <w:t>NameNode</w:t>
      </w:r>
      <w:r>
        <w:rPr>
          <w:rFonts w:hint="eastAsia"/>
        </w:rPr>
        <w:t>架构</w:t>
      </w:r>
      <w:r>
        <w:t>的局限性</w:t>
      </w:r>
    </w:p>
    <w:p w14:paraId="421AAD83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147F5482" w14:textId="77777777" w:rsidR="00C86AC2" w:rsidRDefault="00C86AC2" w:rsidP="00C86AC2"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r>
        <w:rPr>
          <w:rFonts w:hint="eastAsia"/>
        </w:rPr>
        <w:t>name</w:t>
      </w:r>
      <w:r>
        <w:t>node</w:t>
      </w:r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r>
        <w:t>namenode</w:t>
      </w:r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r>
        <w:t>datanode</w:t>
      </w:r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r>
        <w:rPr>
          <w:rFonts w:hint="eastAsia"/>
        </w:rPr>
        <w:t>datanode</w:t>
      </w:r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r>
        <w:t>datanode</w:t>
      </w:r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73D9B180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017B7723" w14:textId="44775950" w:rsidR="00C86AC2" w:rsidRDefault="00C86AC2" w:rsidP="00C86AC2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r w:rsidR="00302A34">
        <w:t>N</w:t>
      </w:r>
      <w:r>
        <w:t>ame</w:t>
      </w:r>
      <w:r w:rsidR="00302A34">
        <w:t>N</w:t>
      </w:r>
      <w:r>
        <w:t>ode</w:t>
      </w:r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78962219" w14:textId="77777777" w:rsidR="00C86AC2" w:rsidRDefault="00C86AC2" w:rsidP="00C86AC2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32A7159D" w14:textId="575B386B" w:rsidR="00C86AC2" w:rsidRDefault="00C86AC2" w:rsidP="00C86AC2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r w:rsidR="00302A34">
        <w:t>N</w:t>
      </w:r>
      <w:r>
        <w:t>ame</w:t>
      </w:r>
      <w:r w:rsidR="00302A34">
        <w:t>N</w:t>
      </w:r>
      <w:r>
        <w:t>ode</w:t>
      </w:r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r>
        <w:t>namenode</w:t>
      </w:r>
      <w:r>
        <w:t>的吞吐量。</w:t>
      </w:r>
    </w:p>
    <w:p w14:paraId="4EF50911" w14:textId="77777777" w:rsidR="00C86AC2" w:rsidRDefault="00C86AC2" w:rsidP="00C86AC2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2969B3A2" w14:textId="77777777" w:rsidR="00C86AC2" w:rsidRDefault="00C86AC2" w:rsidP="00C86AC2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r>
        <w:t>NameNode</w:t>
      </w:r>
    </w:p>
    <w:p w14:paraId="571D1B40" w14:textId="77777777" w:rsidR="00C86AC2" w:rsidRDefault="00C86AC2" w:rsidP="00C86AC2">
      <w:pPr>
        <w:spacing w:line="360" w:lineRule="auto"/>
        <w:ind w:leftChars="200" w:left="420"/>
      </w:pPr>
      <w:r>
        <w:t>NameNode</w:t>
      </w:r>
      <w:r>
        <w:tab/>
      </w:r>
      <w:r>
        <w:tab/>
      </w:r>
      <w:r>
        <w:tab/>
      </w:r>
      <w:r>
        <w:tab/>
      </w:r>
      <w:r>
        <w:tab/>
        <w:t>NameNode</w:t>
      </w:r>
      <w:r>
        <w:tab/>
      </w:r>
      <w:r>
        <w:tab/>
      </w:r>
      <w:r>
        <w:tab/>
      </w:r>
      <w:r>
        <w:tab/>
      </w:r>
      <w:r>
        <w:tab/>
        <w:t>NameNode</w:t>
      </w:r>
    </w:p>
    <w:p w14:paraId="12AB5872" w14:textId="77777777" w:rsidR="00C86AC2" w:rsidRDefault="00C86AC2" w:rsidP="00C86AC2">
      <w:pPr>
        <w:spacing w:line="360" w:lineRule="auto"/>
        <w:ind w:leftChars="200" w:left="420"/>
      </w:pPr>
      <w:r>
        <w:rPr>
          <w:rFonts w:hint="eastAsia"/>
        </w:rPr>
        <w:t>元</w:t>
      </w:r>
      <w:r>
        <w:t>数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元</w:t>
      </w:r>
      <w:r>
        <w:t>数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元</w:t>
      </w:r>
      <w:r>
        <w:t>数据</w:t>
      </w:r>
    </w:p>
    <w:p w14:paraId="526CB9FF" w14:textId="77777777" w:rsidR="00C86AC2" w:rsidRDefault="00C86AC2" w:rsidP="00C86AC2">
      <w:pPr>
        <w:spacing w:line="360" w:lineRule="auto"/>
        <w:ind w:leftChars="200" w:left="420"/>
      </w:pPr>
      <w:r>
        <w:t>L</w:t>
      </w:r>
      <w:r>
        <w:rPr>
          <w:rFonts w:hint="eastAsia"/>
        </w:rPr>
        <w:t>o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achin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电商</w:t>
      </w:r>
      <w:r>
        <w:t>数据</w:t>
      </w:r>
      <w:r>
        <w:rPr>
          <w:rFonts w:hint="eastAsia"/>
        </w:rPr>
        <w:t>/</w:t>
      </w:r>
      <w:r>
        <w:rPr>
          <w:rFonts w:hint="eastAsia"/>
        </w:rPr>
        <w:t>话单</w:t>
      </w:r>
      <w:r>
        <w:t>数据</w:t>
      </w:r>
    </w:p>
    <w:p w14:paraId="30284866" w14:textId="77777777" w:rsidR="00C86AC2" w:rsidRDefault="00C86AC2" w:rsidP="00C86AC2">
      <w:pPr>
        <w:spacing w:line="360" w:lineRule="auto"/>
        <w:jc w:val="center"/>
      </w:pPr>
      <w:r>
        <w:object w:dxaOrig="13595" w:dyaOrig="10119" w14:anchorId="70F2C8DC">
          <v:shape id="对象 28" o:spid="_x0000_i1026" type="#_x0000_t75" style="width:278.85pt;height:208.1pt;mso-position-horizontal-relative:page;mso-position-vertical-relative:page" o:ole="">
            <v:imagedata r:id="rId16" o:title=""/>
          </v:shape>
          <o:OLEObject Type="Embed" ProgID="Visio.Drawing.15" ShapeID="对象 28" DrawAspect="Content" ObjectID="_1636002911" r:id="rId17"/>
        </w:object>
      </w:r>
    </w:p>
    <w:p w14:paraId="146E45F4" w14:textId="77777777" w:rsidR="00C86AC2" w:rsidRDefault="00C86AC2" w:rsidP="00C86AC2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657E4D66" w14:textId="77777777" w:rsidR="00C86AC2" w:rsidRDefault="00C86AC2" w:rsidP="00C86AC2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r>
        <w:t>NameNode</w:t>
      </w:r>
      <w:r>
        <w:rPr>
          <w:rFonts w:hint="eastAsia"/>
        </w:rPr>
        <w:t>进行</w:t>
      </w:r>
      <w:r>
        <w:t>数据管理</w:t>
      </w:r>
    </w:p>
    <w:p w14:paraId="396C1EE4" w14:textId="77777777" w:rsidR="00C86AC2" w:rsidRDefault="00C86AC2" w:rsidP="00C86AC2">
      <w:pPr>
        <w:spacing w:line="360" w:lineRule="auto"/>
        <w:ind w:left="360"/>
      </w:pPr>
      <w:r>
        <w:tab/>
      </w:r>
      <w:r>
        <w:rPr>
          <w:rFonts w:hint="eastAsia"/>
        </w:rPr>
        <w:t>图片</w:t>
      </w:r>
      <w:r>
        <w:t>业务、爬虫业务、日志审计业务</w:t>
      </w:r>
    </w:p>
    <w:p w14:paraId="68B9886E" w14:textId="7B075C3E" w:rsidR="00257B77" w:rsidRPr="002A2DA9" w:rsidRDefault="00C86AC2" w:rsidP="002A2DA9">
      <w:pPr>
        <w:spacing w:line="360" w:lineRule="auto"/>
        <w:ind w:left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r>
        <w:rPr>
          <w:rFonts w:hint="eastAsia"/>
        </w:rPr>
        <w:t>namenode</w:t>
      </w:r>
      <w:r>
        <w:rPr>
          <w:rFonts w:hint="eastAsia"/>
        </w:rPr>
        <w:t>进行</w:t>
      </w:r>
      <w:r>
        <w:t>管理</w:t>
      </w:r>
      <w:r>
        <w:t>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 w:rsidR="00257B77" w:rsidRPr="002A2DA9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678D1D" w14:textId="77777777" w:rsidR="00E51282" w:rsidRDefault="00E51282" w:rsidP="00C86AC2">
      <w:r>
        <w:separator/>
      </w:r>
    </w:p>
  </w:endnote>
  <w:endnote w:type="continuationSeparator" w:id="0">
    <w:p w14:paraId="58F74F8E" w14:textId="77777777" w:rsidR="00E51282" w:rsidRDefault="00E51282" w:rsidP="00C86A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42D7F0" w14:textId="77777777" w:rsidR="0020488C" w:rsidRDefault="00504CF3">
    <w:pPr>
      <w:pStyle w:val="a5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9F2D8C" w14:textId="77777777" w:rsidR="00E51282" w:rsidRDefault="00E51282" w:rsidP="00C86AC2">
      <w:r>
        <w:separator/>
      </w:r>
    </w:p>
  </w:footnote>
  <w:footnote w:type="continuationSeparator" w:id="0">
    <w:p w14:paraId="3DBB991E" w14:textId="77777777" w:rsidR="00E51282" w:rsidRDefault="00E51282" w:rsidP="00C86A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C0372F" w14:textId="575A4651" w:rsidR="0020488C" w:rsidRDefault="00C86AC2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402A104D" wp14:editId="48D61116">
          <wp:extent cx="914400" cy="297180"/>
          <wp:effectExtent l="0" t="0" r="0" b="7620"/>
          <wp:docPr id="5" name="图片 5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6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297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504CF3">
      <w:rPr>
        <w:rFonts w:hint="eastAsia"/>
      </w:rPr>
      <w:t xml:space="preserve">                 </w:t>
    </w:r>
    <w:r w:rsidR="00504CF3"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 w:rsidR="00504CF3"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 w:rsidR="00504CF3">
      <w:rPr>
        <w:rFonts w:ascii="华文细黑" w:eastAsia="华文细黑" w:hAnsi="华文细黑" w:hint="eastAsia"/>
        <w:b/>
        <w:color w:val="006600"/>
        <w:sz w:val="24"/>
        <w:szCs w:val="24"/>
      </w:rPr>
      <w:t>（HFDS</w:t>
    </w:r>
    <w:r w:rsidR="00504CF3">
      <w:rPr>
        <w:rFonts w:ascii="华文细黑" w:eastAsia="华文细黑" w:hAnsi="华文细黑"/>
        <w:b/>
        <w:color w:val="006600"/>
        <w:sz w:val="24"/>
        <w:szCs w:val="24"/>
      </w:rPr>
      <w:t>文件系统）</w:t>
    </w:r>
  </w:p>
  <w:p w14:paraId="7111DE69" w14:textId="77777777" w:rsidR="0020488C" w:rsidRDefault="00504CF3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7B86"/>
    <w:rsid w:val="00073770"/>
    <w:rsid w:val="000E3F76"/>
    <w:rsid w:val="000E688F"/>
    <w:rsid w:val="001515D7"/>
    <w:rsid w:val="001901C5"/>
    <w:rsid w:val="001D42F7"/>
    <w:rsid w:val="00227C27"/>
    <w:rsid w:val="0023620F"/>
    <w:rsid w:val="00243FA7"/>
    <w:rsid w:val="00257ACC"/>
    <w:rsid w:val="002642D1"/>
    <w:rsid w:val="00287923"/>
    <w:rsid w:val="002A2DA9"/>
    <w:rsid w:val="00302A34"/>
    <w:rsid w:val="0039458C"/>
    <w:rsid w:val="003A23EF"/>
    <w:rsid w:val="003F5D36"/>
    <w:rsid w:val="004275F7"/>
    <w:rsid w:val="004A5FB6"/>
    <w:rsid w:val="004E354F"/>
    <w:rsid w:val="00504CF3"/>
    <w:rsid w:val="00542026"/>
    <w:rsid w:val="00574E36"/>
    <w:rsid w:val="005861E9"/>
    <w:rsid w:val="00594001"/>
    <w:rsid w:val="005A22A7"/>
    <w:rsid w:val="005C7829"/>
    <w:rsid w:val="006148EC"/>
    <w:rsid w:val="0065751A"/>
    <w:rsid w:val="00662428"/>
    <w:rsid w:val="0069003A"/>
    <w:rsid w:val="006C0284"/>
    <w:rsid w:val="00775A24"/>
    <w:rsid w:val="007A483E"/>
    <w:rsid w:val="007D1648"/>
    <w:rsid w:val="00867460"/>
    <w:rsid w:val="008E1F06"/>
    <w:rsid w:val="009726A9"/>
    <w:rsid w:val="009905AD"/>
    <w:rsid w:val="00A36715"/>
    <w:rsid w:val="00A454B6"/>
    <w:rsid w:val="00A856D8"/>
    <w:rsid w:val="00A87A08"/>
    <w:rsid w:val="00AC156E"/>
    <w:rsid w:val="00B37B86"/>
    <w:rsid w:val="00BE7BD2"/>
    <w:rsid w:val="00BF602F"/>
    <w:rsid w:val="00BF7A82"/>
    <w:rsid w:val="00C37DD9"/>
    <w:rsid w:val="00C47A89"/>
    <w:rsid w:val="00C86AC2"/>
    <w:rsid w:val="00D5614B"/>
    <w:rsid w:val="00D91FC5"/>
    <w:rsid w:val="00DB4412"/>
    <w:rsid w:val="00E11380"/>
    <w:rsid w:val="00E172A2"/>
    <w:rsid w:val="00E428D6"/>
    <w:rsid w:val="00E51282"/>
    <w:rsid w:val="00E555FD"/>
    <w:rsid w:val="00E81F24"/>
    <w:rsid w:val="00E8449F"/>
    <w:rsid w:val="00EB25A0"/>
    <w:rsid w:val="00EB4354"/>
    <w:rsid w:val="00F16250"/>
    <w:rsid w:val="00F1667F"/>
    <w:rsid w:val="00F90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4599CE"/>
  <w15:chartTrackingRefBased/>
  <w15:docId w15:val="{9BAA0848-1ACC-4383-B1C6-B702570B4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6AC2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C86AC2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rsid w:val="00C86AC2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rsid w:val="00C86AC2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86A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86A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86A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86AC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86AC2"/>
    <w:rPr>
      <w:rFonts w:ascii="Times New Roman" w:eastAsia="宋体" w:hAnsi="Times New Roman" w:cs="Times New Roman"/>
      <w:b/>
      <w:kern w:val="44"/>
      <w:sz w:val="44"/>
    </w:rPr>
  </w:style>
  <w:style w:type="character" w:customStyle="1" w:styleId="20">
    <w:name w:val="标题 2 字符"/>
    <w:basedOn w:val="a0"/>
    <w:link w:val="2"/>
    <w:uiPriority w:val="9"/>
    <w:rsid w:val="00C86AC2"/>
    <w:rPr>
      <w:rFonts w:ascii="Arial" w:eastAsia="黑体" w:hAnsi="Arial" w:cs="Times New Roman"/>
      <w:b/>
      <w:sz w:val="32"/>
    </w:rPr>
  </w:style>
  <w:style w:type="character" w:customStyle="1" w:styleId="30">
    <w:name w:val="标题 3 字符"/>
    <w:basedOn w:val="a0"/>
    <w:link w:val="3"/>
    <w:uiPriority w:val="9"/>
    <w:rsid w:val="00C86AC2"/>
    <w:rPr>
      <w:rFonts w:ascii="Times New Roman" w:eastAsia="宋体" w:hAnsi="Times New Roman" w:cs="Times New Roman"/>
      <w:b/>
      <w:sz w:val="32"/>
    </w:rPr>
  </w:style>
  <w:style w:type="character" w:styleId="a7">
    <w:name w:val="Hyperlink"/>
    <w:uiPriority w:val="99"/>
    <w:unhideWhenUsed/>
    <w:rsid w:val="00C86AC2"/>
    <w:rPr>
      <w:color w:val="0000FF"/>
      <w:u w:val="single"/>
    </w:rPr>
  </w:style>
  <w:style w:type="paragraph" w:customStyle="1" w:styleId="a8">
    <w:name w:val="编程步骤"/>
    <w:basedOn w:val="a"/>
    <w:qFormat/>
    <w:rsid w:val="00C86AC2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309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mailto:root@hadoop103.atguigu.com:/opt/app/" TargetMode="External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hadoop.apache.org/" TargetMode="External"/><Relationship Id="rId12" Type="http://schemas.openxmlformats.org/officeDocument/2006/relationships/hyperlink" Target="mailto:root@hadoop103.atguigu.com:/opt/app/" TargetMode="Externa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PowerPoint_Presentation.pptx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hadoop.apache.org/docs/r2.7.2/hadoop-yarn/hadoop-yarn-site/ResourceManagerHA.html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3</Pages>
  <Words>1876</Words>
  <Characters>10699</Characters>
  <Application>Microsoft Office Word</Application>
  <DocSecurity>0</DocSecurity>
  <Lines>89</Lines>
  <Paragraphs>25</Paragraphs>
  <ScaleCrop>false</ScaleCrop>
  <Company/>
  <LinksUpToDate>false</LinksUpToDate>
  <CharactersWithSpaces>12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office</dc:creator>
  <cp:keywords/>
  <dc:description/>
  <cp:lastModifiedBy>MSoffice</cp:lastModifiedBy>
  <cp:revision>157</cp:revision>
  <dcterms:created xsi:type="dcterms:W3CDTF">2019-11-22T16:01:00Z</dcterms:created>
  <dcterms:modified xsi:type="dcterms:W3CDTF">2019-11-23T00:27:00Z</dcterms:modified>
</cp:coreProperties>
</file>